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497050" w:rsidRPr="00D77526" w14:paraId="3125A90B" w14:textId="77777777" w:rsidTr="00B6477E">
        <w:tc>
          <w:tcPr>
            <w:tcW w:w="1383" w:type="dxa"/>
          </w:tcPr>
          <w:p w14:paraId="35AD857F" w14:textId="77777777" w:rsidR="00497050" w:rsidRPr="00D77526" w:rsidRDefault="004B293A" w:rsidP="00B6477E">
            <w:pPr>
              <w:spacing w:after="0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noProof/>
                <w:lang w:eastAsia="ru-RU"/>
              </w:rPr>
              <w:drawing>
                <wp:anchor distT="0" distB="0" distL="114300" distR="114300" simplePos="0" relativeHeight="251657728" behindDoc="1" locked="0" layoutInCell="1" allowOverlap="1" wp14:anchorId="6847F887" wp14:editId="2C164D1A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72" name="Рисунок 17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14:paraId="5CE73393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 xml:space="preserve">Министерство науки </w:t>
            </w:r>
            <w:r w:rsidR="00AB650C" w:rsidRPr="00D77526">
              <w:rPr>
                <w:rFonts w:ascii="Times New Roman" w:hAnsi="Times New Roman"/>
                <w:b/>
              </w:rPr>
              <w:t xml:space="preserve">и высшего образования </w:t>
            </w:r>
            <w:r w:rsidRPr="00D77526">
              <w:rPr>
                <w:rFonts w:ascii="Times New Roman" w:hAnsi="Times New Roman"/>
                <w:b/>
              </w:rPr>
              <w:t>Российской Федерации</w:t>
            </w:r>
          </w:p>
          <w:p w14:paraId="2CB27176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</w:p>
          <w:p w14:paraId="54B7744A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высшего образования</w:t>
            </w:r>
          </w:p>
          <w:p w14:paraId="1CF50C1C" w14:textId="77777777" w:rsidR="00497050" w:rsidRPr="00D77526" w:rsidRDefault="00497050" w:rsidP="00B6477E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«Московский государственный технический университет</w:t>
            </w:r>
          </w:p>
          <w:p w14:paraId="7FDE3DBF" w14:textId="77777777" w:rsidR="00497050" w:rsidRPr="00D77526" w:rsidRDefault="00497050" w:rsidP="00B6477E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имени Н.Э. Баумана</w:t>
            </w:r>
          </w:p>
          <w:p w14:paraId="0BF3D5B4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(национальный исследовательский университет)»</w:t>
            </w:r>
          </w:p>
          <w:p w14:paraId="245A240C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(МГТУ им. Н.Э. Баумана)</w:t>
            </w:r>
          </w:p>
        </w:tc>
      </w:tr>
    </w:tbl>
    <w:p w14:paraId="0CD2C5D1" w14:textId="77777777" w:rsidR="00497050" w:rsidRPr="00D77526" w:rsidRDefault="00497050" w:rsidP="00497050">
      <w:pPr>
        <w:pBdr>
          <w:bottom w:val="thinThickSmallGap" w:sz="24" w:space="1" w:color="auto"/>
        </w:pBdr>
        <w:spacing w:after="0"/>
        <w:jc w:val="center"/>
        <w:rPr>
          <w:rFonts w:ascii="Times New Roman" w:hAnsi="Times New Roman"/>
          <w:b/>
          <w:sz w:val="10"/>
        </w:rPr>
      </w:pPr>
    </w:p>
    <w:p w14:paraId="0CFBACF5" w14:textId="77777777" w:rsidR="00497050" w:rsidRPr="00D77526" w:rsidRDefault="00497050" w:rsidP="00497050">
      <w:pPr>
        <w:spacing w:after="0"/>
        <w:rPr>
          <w:rFonts w:ascii="Times New Roman" w:hAnsi="Times New Roman"/>
          <w:b/>
          <w:sz w:val="32"/>
        </w:rPr>
      </w:pPr>
    </w:p>
    <w:p w14:paraId="2E26F82A" w14:textId="77777777" w:rsidR="00DF285C" w:rsidRPr="00D77526" w:rsidRDefault="00DF285C" w:rsidP="00DF285C">
      <w:pPr>
        <w:spacing w:after="0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ФАКУЛЬТЕТ </w:t>
      </w:r>
      <w:r w:rsidRPr="00D77526">
        <w:rPr>
          <w:rFonts w:ascii="Times New Roman" w:hAnsi="Times New Roman"/>
          <w:b/>
          <w:caps/>
          <w:sz w:val="24"/>
          <w:szCs w:val="24"/>
        </w:rPr>
        <w:t>Информатика и системы управления</w:t>
      </w:r>
    </w:p>
    <w:p w14:paraId="280B2FD6" w14:textId="77777777" w:rsidR="00DF285C" w:rsidRPr="00D77526" w:rsidRDefault="00DF285C" w:rsidP="00DF285C">
      <w:pPr>
        <w:spacing w:after="0"/>
        <w:rPr>
          <w:rFonts w:ascii="Times New Roman" w:hAnsi="Times New Roman"/>
          <w:sz w:val="24"/>
          <w:szCs w:val="24"/>
        </w:rPr>
      </w:pPr>
    </w:p>
    <w:p w14:paraId="5036F0A5" w14:textId="77777777" w:rsidR="00DF285C" w:rsidRPr="00D77526" w:rsidRDefault="00DF285C" w:rsidP="00DF285C">
      <w:pPr>
        <w:spacing w:after="0"/>
        <w:rPr>
          <w:rFonts w:ascii="Times New Roman" w:hAnsi="Times New Roman"/>
          <w:b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КАФЕДРА </w:t>
      </w:r>
      <w:r w:rsidRPr="00D77526">
        <w:rPr>
          <w:rFonts w:ascii="Times New Roman" w:hAnsi="Times New Roman"/>
          <w:b/>
          <w:caps/>
          <w:sz w:val="24"/>
          <w:szCs w:val="24"/>
        </w:rPr>
        <w:t>Компьютерные системы и сети (ИУ6)</w:t>
      </w:r>
    </w:p>
    <w:p w14:paraId="66BAC3DA" w14:textId="77777777" w:rsidR="00DF285C" w:rsidRPr="00D77526" w:rsidRDefault="00DF285C" w:rsidP="00DF285C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498156CC" w14:textId="43E524A5" w:rsidR="00497050" w:rsidRPr="00D77526" w:rsidRDefault="00DF285C" w:rsidP="00497050">
      <w:pPr>
        <w:spacing w:after="0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НАПРАВЛЕНИЕ </w:t>
      </w:r>
      <w:proofErr w:type="gramStart"/>
      <w:r w:rsidRPr="00D77526">
        <w:rPr>
          <w:rFonts w:ascii="Times New Roman" w:hAnsi="Times New Roman"/>
          <w:sz w:val="24"/>
          <w:szCs w:val="24"/>
        </w:rPr>
        <w:t xml:space="preserve">ПОДГОТОВКИ  </w:t>
      </w:r>
      <w:r w:rsidRPr="00D77526">
        <w:rPr>
          <w:rFonts w:ascii="Times New Roman" w:hAnsi="Times New Roman"/>
          <w:b/>
          <w:sz w:val="24"/>
          <w:szCs w:val="24"/>
        </w:rPr>
        <w:t>09.</w:t>
      </w:r>
      <w:r w:rsidR="00E050B2" w:rsidRPr="00D77526">
        <w:rPr>
          <w:rFonts w:ascii="Times New Roman" w:hAnsi="Times New Roman"/>
          <w:b/>
          <w:sz w:val="24"/>
          <w:szCs w:val="24"/>
        </w:rPr>
        <w:t>03</w:t>
      </w:r>
      <w:r w:rsidRPr="00D77526">
        <w:rPr>
          <w:rFonts w:ascii="Times New Roman" w:hAnsi="Times New Roman"/>
          <w:b/>
          <w:sz w:val="24"/>
          <w:szCs w:val="24"/>
        </w:rPr>
        <w:t>.</w:t>
      </w:r>
      <w:r w:rsidR="00E050B2" w:rsidRPr="00D77526">
        <w:rPr>
          <w:rFonts w:ascii="Times New Roman" w:hAnsi="Times New Roman"/>
          <w:b/>
          <w:sz w:val="24"/>
          <w:szCs w:val="24"/>
        </w:rPr>
        <w:t>01</w:t>
      </w:r>
      <w:proofErr w:type="gramEnd"/>
      <w:r w:rsidRPr="00D77526">
        <w:rPr>
          <w:rFonts w:ascii="Times New Roman" w:hAnsi="Times New Roman"/>
          <w:b/>
          <w:sz w:val="24"/>
          <w:szCs w:val="24"/>
        </w:rPr>
        <w:t xml:space="preserve">  </w:t>
      </w:r>
      <w:r w:rsidR="00E050B2" w:rsidRPr="00D77526">
        <w:rPr>
          <w:rFonts w:ascii="Times New Roman" w:hAnsi="Times New Roman"/>
          <w:b/>
          <w:sz w:val="24"/>
          <w:szCs w:val="24"/>
        </w:rPr>
        <w:t>Информатика и вычислительная техника</w:t>
      </w:r>
    </w:p>
    <w:p w14:paraId="48BBA828" w14:textId="77777777" w:rsidR="00E050B2" w:rsidRPr="00D77526" w:rsidRDefault="00E050B2" w:rsidP="00497050">
      <w:pPr>
        <w:spacing w:after="0"/>
        <w:rPr>
          <w:rFonts w:ascii="Times New Roman" w:hAnsi="Times New Roman"/>
          <w:sz w:val="24"/>
          <w:szCs w:val="24"/>
        </w:rPr>
      </w:pPr>
    </w:p>
    <w:p w14:paraId="628A1D51" w14:textId="6793A4D5" w:rsidR="00542942" w:rsidRPr="00D77526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26277B9D" w14:textId="53BDEFA7" w:rsidR="00542942" w:rsidRPr="00D77526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389FCDA8" w14:textId="77777777" w:rsidR="00542942" w:rsidRPr="00D77526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01EB9EB7" w14:textId="77777777" w:rsidR="00497050" w:rsidRPr="00D77526" w:rsidRDefault="00497050" w:rsidP="00497050">
      <w:pPr>
        <w:spacing w:after="0"/>
        <w:rPr>
          <w:rFonts w:ascii="Times New Roman" w:hAnsi="Times New Roman"/>
          <w:i/>
          <w:sz w:val="32"/>
        </w:rPr>
      </w:pPr>
    </w:p>
    <w:p w14:paraId="1F1AC2D7" w14:textId="58E74D73" w:rsidR="00843C0F" w:rsidRPr="00D77526" w:rsidRDefault="00843C0F" w:rsidP="00542942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D77526">
        <w:rPr>
          <w:rFonts w:ascii="Times New Roman" w:hAnsi="Times New Roman"/>
          <w:b/>
          <w:sz w:val="28"/>
          <w:szCs w:val="28"/>
        </w:rPr>
        <w:t>О Т Ч Е Т</w:t>
      </w:r>
    </w:p>
    <w:p w14:paraId="684CB118" w14:textId="77777777" w:rsidR="00843C0F" w:rsidRPr="00D77526" w:rsidRDefault="00843C0F" w:rsidP="00542942">
      <w:pPr>
        <w:spacing w:after="0"/>
        <w:jc w:val="center"/>
        <w:rPr>
          <w:rFonts w:ascii="Times New Roman" w:hAnsi="Times New Roman"/>
          <w:b/>
          <w:sz w:val="32"/>
          <w:szCs w:val="32"/>
        </w:rPr>
      </w:pPr>
    </w:p>
    <w:p w14:paraId="3C930986" w14:textId="4B1A9470" w:rsidR="00843C0F" w:rsidRPr="00D77526" w:rsidRDefault="00843C0F" w:rsidP="00542942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по </w:t>
      </w:r>
      <w:r w:rsidR="0070024E">
        <w:rPr>
          <w:rFonts w:ascii="Times New Roman" w:hAnsi="Times New Roman"/>
          <w:sz w:val="24"/>
          <w:szCs w:val="24"/>
        </w:rPr>
        <w:t>домашнему заданию</w:t>
      </w:r>
      <w:r w:rsidRPr="00D77526">
        <w:rPr>
          <w:rFonts w:ascii="Times New Roman" w:hAnsi="Times New Roman"/>
          <w:sz w:val="24"/>
          <w:szCs w:val="24"/>
        </w:rPr>
        <w:t xml:space="preserve"> №</w:t>
      </w:r>
      <w:r w:rsidR="00542942" w:rsidRPr="00D77526">
        <w:rPr>
          <w:rFonts w:ascii="Times New Roman" w:hAnsi="Times New Roman"/>
          <w:sz w:val="24"/>
          <w:szCs w:val="24"/>
        </w:rPr>
        <w:t>_</w:t>
      </w:r>
      <w:r w:rsidR="00FE57F1">
        <w:rPr>
          <w:rFonts w:ascii="Times New Roman" w:hAnsi="Times New Roman"/>
          <w:sz w:val="24"/>
          <w:szCs w:val="24"/>
          <w:u w:val="single"/>
        </w:rPr>
        <w:t>1</w:t>
      </w:r>
      <w:r w:rsidR="00542942" w:rsidRPr="00D77526">
        <w:rPr>
          <w:rFonts w:ascii="Times New Roman" w:hAnsi="Times New Roman"/>
          <w:sz w:val="24"/>
          <w:szCs w:val="24"/>
        </w:rPr>
        <w:t>_</w:t>
      </w:r>
    </w:p>
    <w:p w14:paraId="54670C1A" w14:textId="10482F25" w:rsidR="00843C0F" w:rsidRPr="00D77526" w:rsidRDefault="00843C0F" w:rsidP="00091D59">
      <w:pPr>
        <w:spacing w:after="0"/>
        <w:rPr>
          <w:rFonts w:ascii="Times New Roman" w:hAnsi="Times New Roman"/>
          <w:sz w:val="24"/>
          <w:szCs w:val="24"/>
        </w:rPr>
      </w:pPr>
    </w:p>
    <w:p w14:paraId="3C454EEC" w14:textId="20D62832" w:rsidR="00843C0F" w:rsidRPr="003B4325" w:rsidRDefault="00843C0F" w:rsidP="00091D59">
      <w:pPr>
        <w:spacing w:after="0"/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</w:pPr>
      <w:proofErr w:type="gramStart"/>
      <w:r w:rsidRPr="00663CFA">
        <w:rPr>
          <w:rFonts w:ascii="Times New Roman" w:hAnsi="Times New Roman"/>
          <w:b/>
          <w:bCs/>
          <w:sz w:val="24"/>
          <w:szCs w:val="24"/>
        </w:rPr>
        <w:t>Н</w:t>
      </w:r>
      <w:r w:rsidR="00542942" w:rsidRPr="00663CFA">
        <w:rPr>
          <w:rFonts w:ascii="Times New Roman" w:hAnsi="Times New Roman"/>
          <w:b/>
          <w:bCs/>
          <w:sz w:val="24"/>
          <w:szCs w:val="24"/>
        </w:rPr>
        <w:t>азвание</w:t>
      </w:r>
      <w:r w:rsidR="00542942" w:rsidRPr="00D77526">
        <w:rPr>
          <w:rFonts w:ascii="Times New Roman" w:hAnsi="Times New Roman"/>
          <w:sz w:val="24"/>
          <w:szCs w:val="24"/>
        </w:rPr>
        <w:t>:_</w:t>
      </w:r>
      <w:proofErr w:type="gramEnd"/>
      <w:r w:rsidR="00A7751C" w:rsidRPr="00A7751C">
        <w:rPr>
          <w:rFonts w:ascii="Times New Roman" w:hAnsi="Times New Roman"/>
          <w:sz w:val="24"/>
          <w:szCs w:val="24"/>
          <w:u w:val="single"/>
        </w:rPr>
        <w:t xml:space="preserve"> </w:t>
      </w:r>
      <w:r w:rsidR="00FE57F1" w:rsidRPr="00FE57F1"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  <w:t xml:space="preserve">Обработка символьной информации </w:t>
      </w:r>
      <w:r w:rsidR="00FE57F1"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  <w:t>_________________________________________________</w:t>
      </w:r>
    </w:p>
    <w:p w14:paraId="0B226104" w14:textId="77777777" w:rsidR="00843C0F" w:rsidRPr="00D77526" w:rsidRDefault="00843C0F" w:rsidP="00091D59">
      <w:pPr>
        <w:spacing w:after="0"/>
        <w:rPr>
          <w:rFonts w:ascii="Times New Roman" w:hAnsi="Times New Roman"/>
          <w:b/>
          <w:sz w:val="32"/>
          <w:szCs w:val="32"/>
        </w:rPr>
      </w:pPr>
    </w:p>
    <w:p w14:paraId="242F1A09" w14:textId="21037ED5" w:rsidR="00091D59" w:rsidRPr="00D77526" w:rsidRDefault="00843C0F" w:rsidP="00091D59">
      <w:pPr>
        <w:spacing w:after="0"/>
        <w:rPr>
          <w:rFonts w:ascii="Times New Roman" w:hAnsi="Times New Roman"/>
          <w:b/>
          <w:i/>
          <w:sz w:val="24"/>
          <w:szCs w:val="24"/>
        </w:rPr>
      </w:pPr>
      <w:proofErr w:type="gramStart"/>
      <w:r w:rsidRPr="00663CFA">
        <w:rPr>
          <w:rFonts w:ascii="Times New Roman" w:hAnsi="Times New Roman"/>
          <w:b/>
          <w:bCs/>
          <w:sz w:val="24"/>
          <w:szCs w:val="24"/>
        </w:rPr>
        <w:t>Д</w:t>
      </w:r>
      <w:r w:rsidR="00091D59" w:rsidRPr="00663CFA">
        <w:rPr>
          <w:rFonts w:ascii="Times New Roman" w:hAnsi="Times New Roman"/>
          <w:b/>
          <w:bCs/>
          <w:sz w:val="24"/>
          <w:szCs w:val="24"/>
        </w:rPr>
        <w:t>исциплин</w:t>
      </w:r>
      <w:r w:rsidRPr="00663CFA">
        <w:rPr>
          <w:rFonts w:ascii="Times New Roman" w:hAnsi="Times New Roman"/>
          <w:b/>
          <w:bCs/>
          <w:sz w:val="24"/>
          <w:szCs w:val="24"/>
        </w:rPr>
        <w:t>а</w:t>
      </w:r>
      <w:r w:rsidRPr="00D77526">
        <w:rPr>
          <w:rFonts w:ascii="Times New Roman" w:hAnsi="Times New Roman"/>
          <w:sz w:val="24"/>
          <w:szCs w:val="24"/>
        </w:rPr>
        <w:t>:</w:t>
      </w:r>
      <w:r w:rsidR="00A7751C">
        <w:rPr>
          <w:rFonts w:ascii="Times New Roman" w:hAnsi="Times New Roman"/>
          <w:sz w:val="24"/>
          <w:szCs w:val="24"/>
        </w:rPr>
        <w:t>_</w:t>
      </w:r>
      <w:proofErr w:type="gramEnd"/>
      <w:r w:rsidR="00FE57F1" w:rsidRPr="00FE57F1">
        <w:t xml:space="preserve"> </w:t>
      </w:r>
      <w:r w:rsidR="00FE57F1" w:rsidRPr="00FE57F1">
        <w:rPr>
          <w:rFonts w:ascii="Times New Roman" w:hAnsi="Times New Roman"/>
          <w:sz w:val="24"/>
          <w:szCs w:val="24"/>
          <w:u w:val="single"/>
        </w:rPr>
        <w:t xml:space="preserve">Машинно-зависимые языки и основы компиляции </w:t>
      </w:r>
      <w:r w:rsidR="00FE57F1"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  <w:t>_____________________________</w:t>
      </w:r>
    </w:p>
    <w:p w14:paraId="3E068770" w14:textId="77777777" w:rsidR="00497050" w:rsidRPr="00D77526" w:rsidRDefault="00497050" w:rsidP="00FE57F1">
      <w:pPr>
        <w:spacing w:after="0"/>
        <w:rPr>
          <w:rFonts w:ascii="Times New Roman" w:hAnsi="Times New Roman"/>
          <w:b/>
          <w:i/>
          <w:sz w:val="28"/>
        </w:rPr>
      </w:pPr>
    </w:p>
    <w:p w14:paraId="5412AAD1" w14:textId="5556EC78" w:rsidR="00497050" w:rsidRPr="00D77526" w:rsidRDefault="00497050" w:rsidP="00497050">
      <w:pPr>
        <w:spacing w:after="0"/>
        <w:rPr>
          <w:rFonts w:ascii="Times New Roman" w:hAnsi="Times New Roman"/>
        </w:rPr>
      </w:pPr>
    </w:p>
    <w:p w14:paraId="02BA91E3" w14:textId="77777777" w:rsidR="00843C0F" w:rsidRPr="00D77526" w:rsidRDefault="00843C0F" w:rsidP="00497050">
      <w:pPr>
        <w:spacing w:after="0"/>
        <w:rPr>
          <w:rFonts w:ascii="Times New Roman" w:hAnsi="Times New Roman"/>
        </w:rPr>
      </w:pPr>
    </w:p>
    <w:p w14:paraId="6B2FEAA7" w14:textId="65A186C3" w:rsidR="00DF285C" w:rsidRPr="00D77526" w:rsidRDefault="00DF285C" w:rsidP="00497050">
      <w:pPr>
        <w:spacing w:after="0"/>
        <w:rPr>
          <w:rFonts w:ascii="Times New Roman" w:hAnsi="Times New Roman"/>
        </w:rPr>
      </w:pPr>
    </w:p>
    <w:p w14:paraId="00BBD3CA" w14:textId="40B8A3E8" w:rsidR="00542942" w:rsidRPr="00D77526" w:rsidRDefault="00542942" w:rsidP="00497050">
      <w:pPr>
        <w:spacing w:after="0"/>
        <w:rPr>
          <w:rFonts w:ascii="Times New Roman" w:hAnsi="Times New Roman"/>
        </w:rPr>
      </w:pPr>
    </w:p>
    <w:p w14:paraId="0674C59D" w14:textId="48CDDE2B" w:rsidR="00542942" w:rsidRPr="00D77526" w:rsidRDefault="00542942" w:rsidP="00497050">
      <w:pPr>
        <w:spacing w:after="0"/>
        <w:rPr>
          <w:rFonts w:ascii="Times New Roman" w:hAnsi="Times New Roman"/>
        </w:rPr>
      </w:pPr>
    </w:p>
    <w:p w14:paraId="1CD0F210" w14:textId="73AF3061" w:rsidR="00542942" w:rsidRPr="00D77526" w:rsidRDefault="00663CFA" w:rsidP="00497050">
      <w:pPr>
        <w:spacing w:after="0"/>
        <w:rPr>
          <w:rFonts w:ascii="Times New Roman" w:hAnsi="Times New Roman"/>
        </w:rPr>
      </w:pP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8752" behindDoc="0" locked="0" layoutInCell="1" allowOverlap="1" wp14:anchorId="4C5FAFBC" wp14:editId="034B8BFD">
            <wp:simplePos x="0" y="0"/>
            <wp:positionH relativeFrom="column">
              <wp:posOffset>2952750</wp:posOffset>
            </wp:positionH>
            <wp:positionV relativeFrom="paragraph">
              <wp:posOffset>157798</wp:posOffset>
            </wp:positionV>
            <wp:extent cx="868680" cy="518160"/>
            <wp:effectExtent l="0" t="0" r="7620" b="0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51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49E847" w14:textId="77777777" w:rsidR="00DF285C" w:rsidRPr="00D77526" w:rsidRDefault="00DF285C" w:rsidP="00497050">
      <w:pPr>
        <w:spacing w:after="0"/>
        <w:rPr>
          <w:rFonts w:ascii="Times New Roman" w:hAnsi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801"/>
        <w:gridCol w:w="1398"/>
        <w:gridCol w:w="1073"/>
        <w:gridCol w:w="2178"/>
        <w:gridCol w:w="2513"/>
      </w:tblGrid>
      <w:tr w:rsidR="00DF285C" w:rsidRPr="00D77526" w14:paraId="6DDB92E8" w14:textId="77777777" w:rsidTr="00DF285C">
        <w:tc>
          <w:tcPr>
            <w:tcW w:w="1807" w:type="dxa"/>
            <w:shd w:val="clear" w:color="auto" w:fill="auto"/>
          </w:tcPr>
          <w:p w14:paraId="3660BCF1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14:paraId="383D3887" w14:textId="19D61123" w:rsidR="00DF285C" w:rsidRPr="00D77526" w:rsidRDefault="00A7751C" w:rsidP="002E1903">
            <w:pPr>
              <w:pBdr>
                <w:bottom w:val="single" w:sz="6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У6-42б</w:t>
            </w:r>
          </w:p>
        </w:tc>
        <w:tc>
          <w:tcPr>
            <w:tcW w:w="1187" w:type="dxa"/>
          </w:tcPr>
          <w:p w14:paraId="1FAE57C1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14:paraId="7E69503D" w14:textId="53979129" w:rsidR="00DF285C" w:rsidRPr="00D77526" w:rsidRDefault="00DB4817" w:rsidP="00663CFA">
            <w:pPr>
              <w:pBdr>
                <w:bottom w:val="single" w:sz="6" w:space="1" w:color="auto"/>
              </w:pBdr>
              <w:spacing w:after="0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F140F8">
              <w:rPr>
                <w:rFonts w:ascii="Times New Roman" w:hAnsi="Times New Roman"/>
                <w:sz w:val="24"/>
                <w:szCs w:val="24"/>
              </w:rPr>
              <w:t>7</w:t>
            </w:r>
            <w:r w:rsidR="00663CFA">
              <w:rPr>
                <w:rFonts w:ascii="Times New Roman" w:hAnsi="Times New Roman"/>
                <w:sz w:val="24"/>
                <w:szCs w:val="24"/>
              </w:rPr>
              <w:t>.0</w:t>
            </w:r>
            <w:r w:rsidR="00D26979">
              <w:rPr>
                <w:rFonts w:ascii="Times New Roman" w:hAnsi="Times New Roman"/>
                <w:sz w:val="24"/>
                <w:szCs w:val="24"/>
              </w:rPr>
              <w:t>4</w:t>
            </w:r>
            <w:r w:rsidR="00663CFA">
              <w:rPr>
                <w:rFonts w:ascii="Times New Roman" w:hAnsi="Times New Roman"/>
                <w:sz w:val="24"/>
                <w:szCs w:val="24"/>
              </w:rPr>
              <w:t>.2021</w:t>
            </w:r>
          </w:p>
        </w:tc>
        <w:tc>
          <w:tcPr>
            <w:tcW w:w="2705" w:type="dxa"/>
            <w:shd w:val="clear" w:color="auto" w:fill="auto"/>
          </w:tcPr>
          <w:p w14:paraId="29383F27" w14:textId="4EE51E12" w:rsidR="00DF285C" w:rsidRPr="00D77526" w:rsidRDefault="00E050B2" w:rsidP="002E1903">
            <w:pPr>
              <w:pBdr>
                <w:bottom w:val="single" w:sz="6" w:space="1" w:color="auto"/>
              </w:pBd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И</w:t>
            </w:r>
            <w:r w:rsidR="00DF285C" w:rsidRPr="00D77526">
              <w:rPr>
                <w:rFonts w:ascii="Times New Roman" w:hAnsi="Times New Roman"/>
                <w:sz w:val="24"/>
                <w:szCs w:val="24"/>
              </w:rPr>
              <w:t>.</w:t>
            </w:r>
            <w:r w:rsidRPr="00D77526">
              <w:rPr>
                <w:rFonts w:ascii="Times New Roman" w:hAnsi="Times New Roman"/>
                <w:sz w:val="24"/>
                <w:szCs w:val="24"/>
              </w:rPr>
              <w:t>С</w:t>
            </w:r>
            <w:r w:rsidR="00DF285C" w:rsidRPr="00D77526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D77526">
              <w:rPr>
                <w:rFonts w:ascii="Times New Roman" w:hAnsi="Times New Roman"/>
                <w:sz w:val="24"/>
                <w:szCs w:val="24"/>
              </w:rPr>
              <w:t>Марчук</w:t>
            </w:r>
          </w:p>
        </w:tc>
      </w:tr>
      <w:tr w:rsidR="00DF285C" w:rsidRPr="00D77526" w14:paraId="685CDFDA" w14:textId="77777777" w:rsidTr="00DF285C">
        <w:tc>
          <w:tcPr>
            <w:tcW w:w="1807" w:type="dxa"/>
            <w:shd w:val="clear" w:color="auto" w:fill="auto"/>
          </w:tcPr>
          <w:p w14:paraId="1B9FC306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5B0970A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14:paraId="1433AEB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1DC208C8" w14:textId="352A0479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14:paraId="37D7AEE2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И.О. Фамилия)</w:t>
            </w:r>
          </w:p>
        </w:tc>
      </w:tr>
      <w:tr w:rsidR="00DF285C" w:rsidRPr="00D77526" w14:paraId="2534D79E" w14:textId="77777777" w:rsidTr="00DF285C">
        <w:tc>
          <w:tcPr>
            <w:tcW w:w="1807" w:type="dxa"/>
            <w:shd w:val="clear" w:color="auto" w:fill="auto"/>
          </w:tcPr>
          <w:p w14:paraId="4E04A089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66" w:type="dxa"/>
            <w:shd w:val="clear" w:color="auto" w:fill="auto"/>
          </w:tcPr>
          <w:p w14:paraId="228F88A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87" w:type="dxa"/>
          </w:tcPr>
          <w:p w14:paraId="777A432F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96" w:type="dxa"/>
            <w:shd w:val="clear" w:color="auto" w:fill="auto"/>
          </w:tcPr>
          <w:p w14:paraId="28705E1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05" w:type="dxa"/>
            <w:shd w:val="clear" w:color="auto" w:fill="auto"/>
          </w:tcPr>
          <w:p w14:paraId="79D616C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DF285C" w:rsidRPr="00D77526" w14:paraId="039DF0CA" w14:textId="77777777" w:rsidTr="00DF285C">
        <w:tc>
          <w:tcPr>
            <w:tcW w:w="1807" w:type="dxa"/>
            <w:shd w:val="clear" w:color="auto" w:fill="auto"/>
          </w:tcPr>
          <w:p w14:paraId="77407DAB" w14:textId="1CA23131" w:rsidR="00DF285C" w:rsidRPr="00D77526" w:rsidRDefault="00542942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Преподаватель</w:t>
            </w:r>
          </w:p>
        </w:tc>
        <w:tc>
          <w:tcPr>
            <w:tcW w:w="1466" w:type="dxa"/>
            <w:shd w:val="clear" w:color="auto" w:fill="auto"/>
          </w:tcPr>
          <w:p w14:paraId="00220EF2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14:paraId="35A41D47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14:paraId="7403EB95" w14:textId="77777777" w:rsidR="00DF285C" w:rsidRPr="00D77526" w:rsidRDefault="00DF285C" w:rsidP="002E1903">
            <w:pPr>
              <w:pBdr>
                <w:bottom w:val="single" w:sz="6" w:space="1" w:color="auto"/>
              </w:pBd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14:paraId="5571A398" w14:textId="5DB9DC84" w:rsidR="00DF285C" w:rsidRPr="00D77526" w:rsidRDefault="00FE57F1" w:rsidP="002E1903">
            <w:pPr>
              <w:pBdr>
                <w:bottom w:val="single" w:sz="6" w:space="1" w:color="auto"/>
              </w:pBd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.С. Иванова</w:t>
            </w:r>
          </w:p>
        </w:tc>
      </w:tr>
      <w:tr w:rsidR="00DF285C" w:rsidRPr="00D77526" w14:paraId="225404AF" w14:textId="77777777" w:rsidTr="00DF285C">
        <w:tc>
          <w:tcPr>
            <w:tcW w:w="1807" w:type="dxa"/>
            <w:shd w:val="clear" w:color="auto" w:fill="auto"/>
          </w:tcPr>
          <w:p w14:paraId="5D2B1E71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5A3BC392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14:paraId="41CA8ECE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12D55BB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14:paraId="1E2C3E0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И.О. Фамилия)</w:t>
            </w:r>
          </w:p>
        </w:tc>
      </w:tr>
      <w:tr w:rsidR="00DF285C" w:rsidRPr="00D77526" w14:paraId="1CDC680D" w14:textId="77777777" w:rsidTr="00DF285C">
        <w:tc>
          <w:tcPr>
            <w:tcW w:w="1807" w:type="dxa"/>
            <w:shd w:val="clear" w:color="auto" w:fill="auto"/>
          </w:tcPr>
          <w:p w14:paraId="0C44704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3893872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1187" w:type="dxa"/>
          </w:tcPr>
          <w:p w14:paraId="0EB450E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368FE20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14:paraId="48DE8D38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</w:tr>
    </w:tbl>
    <w:p w14:paraId="4E9071DF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166D45DD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791DFE8E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423DC246" w14:textId="77777777" w:rsidR="00A7751C" w:rsidRPr="00D77526" w:rsidRDefault="00A7751C" w:rsidP="00DF285C">
      <w:pPr>
        <w:jc w:val="center"/>
        <w:rPr>
          <w:rFonts w:ascii="Times New Roman" w:hAnsi="Times New Roman"/>
          <w:i/>
          <w:sz w:val="28"/>
        </w:rPr>
      </w:pPr>
    </w:p>
    <w:p w14:paraId="4D3E047D" w14:textId="77777777" w:rsidR="002E1903" w:rsidRPr="00D77526" w:rsidRDefault="002E1903" w:rsidP="00DF285C">
      <w:pPr>
        <w:jc w:val="center"/>
        <w:rPr>
          <w:rFonts w:ascii="Times New Roman" w:hAnsi="Times New Roman"/>
          <w:i/>
          <w:sz w:val="28"/>
        </w:rPr>
      </w:pPr>
    </w:p>
    <w:p w14:paraId="13356CB0" w14:textId="42B8378D" w:rsidR="002E1903" w:rsidRPr="003B43E7" w:rsidRDefault="002E1903" w:rsidP="003B43E7">
      <w:pPr>
        <w:rPr>
          <w:rFonts w:ascii="Times New Roman" w:hAnsi="Times New Roman"/>
          <w:i/>
          <w:sz w:val="28"/>
          <w:lang w:val="en-US"/>
        </w:rPr>
      </w:pPr>
    </w:p>
    <w:p w14:paraId="0510959A" w14:textId="4A110840" w:rsidR="00497050" w:rsidRDefault="00DF285C" w:rsidP="00542942">
      <w:pPr>
        <w:jc w:val="center"/>
        <w:rPr>
          <w:rFonts w:ascii="Times New Roman" w:hAnsi="Times New Roman"/>
          <w:i/>
          <w:sz w:val="28"/>
        </w:rPr>
      </w:pPr>
      <w:proofErr w:type="gramStart"/>
      <w:r w:rsidRPr="00D77526">
        <w:rPr>
          <w:rFonts w:ascii="Times New Roman" w:hAnsi="Times New Roman"/>
          <w:i/>
          <w:sz w:val="28"/>
        </w:rPr>
        <w:t>20</w:t>
      </w:r>
      <w:r w:rsidR="00E050B2" w:rsidRPr="00D77526">
        <w:rPr>
          <w:rFonts w:ascii="Times New Roman" w:hAnsi="Times New Roman"/>
          <w:i/>
          <w:sz w:val="28"/>
        </w:rPr>
        <w:t>21</w:t>
      </w:r>
      <w:r w:rsidRPr="00D77526">
        <w:rPr>
          <w:rFonts w:ascii="Times New Roman" w:hAnsi="Times New Roman"/>
          <w:i/>
          <w:sz w:val="28"/>
        </w:rPr>
        <w:t xml:space="preserve">  г.</w:t>
      </w:r>
      <w:proofErr w:type="gramEnd"/>
    </w:p>
    <w:p w14:paraId="0A7653FF" w14:textId="77777777" w:rsidR="007E7BD9" w:rsidRPr="00D77526" w:rsidRDefault="007E7BD9" w:rsidP="00542942">
      <w:pPr>
        <w:jc w:val="center"/>
        <w:rPr>
          <w:rFonts w:ascii="Times New Roman" w:hAnsi="Times New Roman"/>
          <w:i/>
          <w:sz w:val="28"/>
        </w:rPr>
      </w:pPr>
    </w:p>
    <w:p w14:paraId="786E0FC7" w14:textId="31603B9B" w:rsidR="00505941" w:rsidRDefault="00505941" w:rsidP="00505941">
      <w:pPr>
        <w:ind w:firstLine="709"/>
        <w:jc w:val="center"/>
        <w:rPr>
          <w:rFonts w:ascii="Times New Roman" w:hAnsi="Times New Roman"/>
          <w:b/>
          <w:bCs/>
          <w:iCs/>
          <w:sz w:val="32"/>
          <w:szCs w:val="32"/>
        </w:rPr>
      </w:pPr>
      <w:r w:rsidRPr="00505941">
        <w:rPr>
          <w:rFonts w:ascii="Times New Roman" w:hAnsi="Times New Roman"/>
          <w:b/>
          <w:bCs/>
          <w:iCs/>
          <w:sz w:val="32"/>
          <w:szCs w:val="32"/>
        </w:rPr>
        <w:lastRenderedPageBreak/>
        <w:t>Обработка символьной информации</w:t>
      </w:r>
    </w:p>
    <w:p w14:paraId="16CCC352" w14:textId="2CA6072D" w:rsidR="00FE57F1" w:rsidRPr="00FE57F1" w:rsidRDefault="00FE57F1" w:rsidP="00FE57F1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  <w:r w:rsidRPr="00FE57F1">
        <w:rPr>
          <w:rFonts w:ascii="Times New Roman" w:hAnsi="Times New Roman"/>
          <w:b/>
          <w:bCs/>
          <w:iCs/>
          <w:sz w:val="32"/>
          <w:szCs w:val="32"/>
        </w:rPr>
        <w:t xml:space="preserve">Задание: </w:t>
      </w:r>
    </w:p>
    <w:p w14:paraId="486DCC79" w14:textId="77777777" w:rsidR="00FE57F1" w:rsidRP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  <w:r w:rsidRPr="00FE57F1">
        <w:rPr>
          <w:rFonts w:ascii="Times New Roman" w:hAnsi="Times New Roman"/>
          <w:iCs/>
          <w:sz w:val="32"/>
          <w:szCs w:val="32"/>
        </w:rPr>
        <w:t>Разработать программу на языке ассемблера, которая решает поставленную задачу.</w:t>
      </w:r>
    </w:p>
    <w:p w14:paraId="374A13D3" w14:textId="59B3F0BB" w:rsidR="00FE57F1" w:rsidRPr="00FE57F1" w:rsidRDefault="00FE57F1" w:rsidP="00FE57F1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  <w:r w:rsidRPr="00FE57F1">
        <w:rPr>
          <w:rFonts w:ascii="Times New Roman" w:hAnsi="Times New Roman"/>
          <w:b/>
          <w:bCs/>
          <w:iCs/>
          <w:sz w:val="32"/>
          <w:szCs w:val="32"/>
        </w:rPr>
        <w:t xml:space="preserve">Вариант 2.27. </w:t>
      </w:r>
    </w:p>
    <w:p w14:paraId="2FE765A3" w14:textId="77777777" w:rsidR="00FE57F1" w:rsidRP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  <w:r w:rsidRPr="00FE57F1">
        <w:rPr>
          <w:rFonts w:ascii="Times New Roman" w:hAnsi="Times New Roman"/>
          <w:iCs/>
          <w:sz w:val="32"/>
          <w:szCs w:val="32"/>
        </w:rPr>
        <w:t>Дан текст 8 слов, разделенных пробелом. Определить количество повторений буквы Е в каждом слове.</w:t>
      </w:r>
    </w:p>
    <w:p w14:paraId="5B32EBD7" w14:textId="77777777" w:rsidR="00FE57F1" w:rsidRPr="00FE57F1" w:rsidRDefault="00FE57F1" w:rsidP="00FE57F1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</w:p>
    <w:p w14:paraId="4B8E77D6" w14:textId="77777777" w:rsidR="00FE57F1" w:rsidRPr="00FE57F1" w:rsidRDefault="00FE57F1" w:rsidP="00FE57F1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  <w:r w:rsidRPr="00FE57F1">
        <w:rPr>
          <w:rFonts w:ascii="Times New Roman" w:hAnsi="Times New Roman"/>
          <w:b/>
          <w:bCs/>
          <w:iCs/>
          <w:sz w:val="32"/>
          <w:szCs w:val="32"/>
        </w:rPr>
        <w:t xml:space="preserve">Цель работы: </w:t>
      </w:r>
    </w:p>
    <w:p w14:paraId="5A0138D6" w14:textId="37A7A241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  <w:r w:rsidRPr="00FE57F1">
        <w:rPr>
          <w:rFonts w:ascii="Times New Roman" w:hAnsi="Times New Roman"/>
          <w:iCs/>
          <w:sz w:val="32"/>
          <w:szCs w:val="32"/>
        </w:rPr>
        <w:t>Изучение команд обработки цепочек и приемов обработки символьной информации</w:t>
      </w:r>
    </w:p>
    <w:p w14:paraId="35086504" w14:textId="1E181648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1D1B9B1B" w14:textId="471A1135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4E12F326" w14:textId="4806CAED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47A3C2EF" w14:textId="707A26AF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192AFBF1" w14:textId="2110037A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7E621843" w14:textId="1449C458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6CFE1D23" w14:textId="6BB0B841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75998F38" w14:textId="1F18500E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02C3F48B" w14:textId="3289289A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52E766F3" w14:textId="1265624E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5678FEA3" w14:textId="7ACD84CF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396CF1FC" w14:textId="238C22E5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52237692" w14:textId="35888E8A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52D11342" w14:textId="39DC9DA0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5F97C403" w14:textId="5C478C77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3FE4A838" w14:textId="421630E7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685EEF79" w14:textId="1D15E1D5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6B8558EE" w14:textId="75B19745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00FC41C7" w14:textId="55ABFE3F" w:rsidR="00FE57F1" w:rsidRPr="00FE57F1" w:rsidRDefault="00FE57F1" w:rsidP="005F5385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  <w:r w:rsidRPr="00FE57F1">
        <w:rPr>
          <w:rFonts w:ascii="Times New Roman" w:hAnsi="Times New Roman"/>
          <w:b/>
          <w:bCs/>
          <w:iCs/>
          <w:sz w:val="32"/>
          <w:szCs w:val="32"/>
        </w:rPr>
        <w:t>Схема алгоритма для решения поставленной задачи представлена на рисунке 1:</w:t>
      </w:r>
    </w:p>
    <w:p w14:paraId="47C04FC3" w14:textId="56A7978D" w:rsidR="00FE57F1" w:rsidRDefault="005F5385" w:rsidP="00FE57F1">
      <w:pPr>
        <w:ind w:firstLine="709"/>
        <w:rPr>
          <w:rFonts w:ascii="Times New Roman" w:hAnsi="Times New Roman"/>
          <w:iCs/>
          <w:sz w:val="32"/>
          <w:szCs w:val="32"/>
        </w:rPr>
      </w:pPr>
      <w:r>
        <w:object w:dxaOrig="10020" w:dyaOrig="18888" w14:anchorId="0CD53D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57pt;height:672.6pt" o:ole="">
            <v:imagedata r:id="rId10" o:title=""/>
          </v:shape>
          <o:OLEObject Type="Embed" ProgID="Visio.Drawing.15" ShapeID="_x0000_i1033" DrawAspect="Content" ObjectID="_1682865338" r:id="rId11"/>
        </w:object>
      </w:r>
    </w:p>
    <w:p w14:paraId="7758ADCE" w14:textId="134B69A2" w:rsidR="00FE57F1" w:rsidRDefault="00FE57F1" w:rsidP="00FE57F1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 w:rsidRPr="00FE57F1">
        <w:rPr>
          <w:rFonts w:ascii="Times New Roman" w:hAnsi="Times New Roman"/>
          <w:iCs/>
          <w:sz w:val="32"/>
          <w:szCs w:val="32"/>
        </w:rPr>
        <w:t>Рисунок 1 – Схема алгоритма</w:t>
      </w:r>
    </w:p>
    <w:p w14:paraId="2D3AEDCA" w14:textId="77777777" w:rsidR="00FE57F1" w:rsidRPr="00FE57F1" w:rsidRDefault="00FE57F1" w:rsidP="005F5385">
      <w:pPr>
        <w:rPr>
          <w:rFonts w:ascii="Times New Roman" w:hAnsi="Times New Roman"/>
          <w:iCs/>
          <w:sz w:val="32"/>
          <w:szCs w:val="32"/>
        </w:rPr>
      </w:pPr>
    </w:p>
    <w:p w14:paraId="50891F8E" w14:textId="77777777" w:rsidR="00FE57F1" w:rsidRPr="00FE57F1" w:rsidRDefault="00FE57F1" w:rsidP="00FE57F1">
      <w:pPr>
        <w:spacing w:after="0"/>
        <w:ind w:firstLine="708"/>
        <w:jc w:val="both"/>
        <w:rPr>
          <w:rFonts w:ascii="Times New Roman" w:hAnsi="Times New Roman"/>
          <w:b/>
          <w:bCs/>
          <w:sz w:val="32"/>
          <w:szCs w:val="32"/>
        </w:rPr>
      </w:pPr>
      <w:r w:rsidRPr="00FE57F1">
        <w:rPr>
          <w:rFonts w:ascii="Times New Roman" w:hAnsi="Times New Roman"/>
          <w:b/>
          <w:bCs/>
          <w:sz w:val="32"/>
          <w:szCs w:val="32"/>
        </w:rPr>
        <w:lastRenderedPageBreak/>
        <w:t>Текст программы с комментариями:</w:t>
      </w:r>
    </w:p>
    <w:p w14:paraId="46466DAB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</w:p>
    <w:p w14:paraId="16EA021B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       .DATA</w:t>
      </w:r>
    </w:p>
    <w:p w14:paraId="2A5F7624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       .DATA?</w:t>
      </w:r>
    </w:p>
    <w:p w14:paraId="2B43FCA0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inbuf     DB    100 DUP (?)</w:t>
      </w:r>
    </w:p>
    <w:p w14:paraId="6A3F4CC8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outbuf    DB    100 DUP (?)</w:t>
      </w:r>
    </w:p>
    <w:p w14:paraId="19717983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allLength </w:t>
      </w:r>
      <w:proofErr w:type="gramStart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DD ?</w:t>
      </w:r>
      <w:proofErr w:type="gramEnd"/>
    </w:p>
    <w:p w14:paraId="314F5CCD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ans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    </w:t>
      </w:r>
      <w:proofErr w:type="gramStart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DD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?</w:t>
      </w:r>
      <w:proofErr w:type="gramEnd"/>
      <w:r w:rsidRPr="00DB6C2F">
        <w:rPr>
          <w:rFonts w:ascii="Times New Roman" w:hAnsi="Times New Roman"/>
          <w:b/>
          <w:bCs/>
          <w:sz w:val="32"/>
          <w:szCs w:val="32"/>
        </w:rPr>
        <w:t xml:space="preserve"> </w:t>
      </w:r>
    </w:p>
    <w:p w14:paraId="4CA7DF84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</w:p>
    <w:p w14:paraId="5F36A9E3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       </w:t>
      </w:r>
      <w:proofErr w:type="gramStart"/>
      <w:r w:rsidRPr="00DB6C2F">
        <w:rPr>
          <w:rFonts w:ascii="Times New Roman" w:hAnsi="Times New Roman"/>
          <w:b/>
          <w:bCs/>
          <w:sz w:val="32"/>
          <w:szCs w:val="32"/>
        </w:rPr>
        <w:t>.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CODE</w:t>
      </w:r>
      <w:proofErr w:type="gramEnd"/>
    </w:p>
    <w:p w14:paraId="6C1B5E93" w14:textId="72E80FA1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Start</w:t>
      </w:r>
      <w:r w:rsidRPr="00DB6C2F">
        <w:rPr>
          <w:rFonts w:ascii="Times New Roman" w:hAnsi="Times New Roman"/>
          <w:b/>
          <w:bCs/>
          <w:sz w:val="32"/>
          <w:szCs w:val="32"/>
        </w:rPr>
        <w:t>:</w:t>
      </w:r>
    </w:p>
    <w:p w14:paraId="71081A92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; вводим строку</w:t>
      </w:r>
    </w:p>
    <w:p w14:paraId="5EF045E7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Invoke StdOut, ADDR msgEnter          </w:t>
      </w:r>
    </w:p>
    <w:p w14:paraId="42B69A4A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Invoke StdIn, ADDR inbuf, LengthOf inbuf</w:t>
      </w:r>
    </w:p>
    <w:p w14:paraId="7249EDE2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</w:p>
    <w:p w14:paraId="1937F19D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>; длинна всей строки</w:t>
      </w:r>
    </w:p>
    <w:p w14:paraId="123CC6EA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lea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DI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,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inbuf</w:t>
      </w:r>
    </w:p>
    <w:p w14:paraId="40A7BF4C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ov   ECX, 100</w:t>
      </w:r>
    </w:p>
    <w:p w14:paraId="7E629A9A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ov   AL, 0</w:t>
      </w:r>
    </w:p>
    <w:p w14:paraId="27D1F78A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repne scasb</w:t>
      </w:r>
    </w:p>
    <w:p w14:paraId="3D122AB2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ov   allLength, 100</w:t>
      </w:r>
    </w:p>
    <w:p w14:paraId="7CFCC607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sub   allLength, ECX</w:t>
      </w:r>
    </w:p>
    <w:p w14:paraId="0845F2CE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dec   allLength</w:t>
      </w:r>
    </w:p>
    <w:p w14:paraId="7E8090D7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</w:p>
    <w:p w14:paraId="2541774D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>; проходимся по словам</w:t>
      </w:r>
    </w:p>
    <w:p w14:paraId="5B8A8DBA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lea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DI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,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inbuf</w:t>
      </w:r>
    </w:p>
    <w:p w14:paraId="7D28B63F" w14:textId="10F753AE" w:rsid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ov   ECX, allLength</w:t>
      </w:r>
    </w:p>
    <w:p w14:paraId="7B51FF5E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</w:p>
    <w:p w14:paraId="1DE48ECB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; while </w:t>
      </w:r>
    </w:p>
    <w:p w14:paraId="6446B79E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_while_st:</w:t>
      </w:r>
    </w:p>
    <w:p w14:paraId="07FF193F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lastRenderedPageBreak/>
        <w:t>cmp   ECX, 0</w:t>
      </w:r>
    </w:p>
    <w:p w14:paraId="60782821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jz m_while_end</w:t>
      </w:r>
    </w:p>
    <w:p w14:paraId="7CA85433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</w:p>
    <w:p w14:paraId="60B31D0A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</w:rPr>
        <w:t>; длинна текущего слова</w:t>
      </w:r>
    </w:p>
    <w:p w14:paraId="526DF3DB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ov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AL</w:t>
      </w:r>
      <w:r w:rsidRPr="00DB6C2F">
        <w:rPr>
          <w:rFonts w:ascii="Times New Roman" w:hAnsi="Times New Roman"/>
          <w:b/>
          <w:bCs/>
          <w:sz w:val="32"/>
          <w:szCs w:val="32"/>
        </w:rPr>
        <w:t>, ' '</w:t>
      </w:r>
    </w:p>
    <w:p w14:paraId="5F30EFA0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repne scasb</w:t>
      </w:r>
    </w:p>
    <w:p w14:paraId="7365A982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mov   EAX, allLength</w:t>
      </w:r>
    </w:p>
    <w:p w14:paraId="1E24DF02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sub   EAX, ECX</w:t>
      </w:r>
    </w:p>
    <w:p w14:paraId="078C1018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</w:t>
      </w:r>
    </w:p>
    <w:p w14:paraId="23521D52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</w:rPr>
        <w:t>; уменьшаем длинну всей строки</w:t>
      </w:r>
    </w:p>
    <w:p w14:paraId="203B99E6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sub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allLength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,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AX</w:t>
      </w:r>
    </w:p>
    <w:p w14:paraId="298BCE7E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</w:p>
    <w:p w14:paraId="737D8B9E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proofErr w:type="gramStart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push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CX</w:t>
      </w:r>
      <w:proofErr w:type="gramEnd"/>
    </w:p>
    <w:p w14:paraId="3262100E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</w:p>
    <w:p w14:paraId="770EB30A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; находим количество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в слове</w:t>
      </w:r>
    </w:p>
    <w:p w14:paraId="09F76B31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xor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BX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,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BX</w:t>
      </w:r>
      <w:r w:rsidRPr="00DB6C2F">
        <w:rPr>
          <w:rFonts w:ascii="Times New Roman" w:hAnsi="Times New Roman"/>
          <w:b/>
          <w:bCs/>
          <w:sz w:val="32"/>
          <w:szCs w:val="32"/>
        </w:rPr>
        <w:t>; количество</w:t>
      </w:r>
    </w:p>
    <w:p w14:paraId="73D7E148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sub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DI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,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AX</w:t>
      </w:r>
      <w:r w:rsidRPr="00DB6C2F">
        <w:rPr>
          <w:rFonts w:ascii="Times New Roman" w:hAnsi="Times New Roman"/>
          <w:b/>
          <w:bCs/>
          <w:sz w:val="32"/>
          <w:szCs w:val="32"/>
        </w:rPr>
        <w:t>; адрес</w:t>
      </w:r>
    </w:p>
    <w:p w14:paraId="3BEA86FC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ov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CX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,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AX</w:t>
      </w:r>
      <w:r w:rsidRPr="00DB6C2F">
        <w:rPr>
          <w:rFonts w:ascii="Times New Roman" w:hAnsi="Times New Roman"/>
          <w:b/>
          <w:bCs/>
          <w:sz w:val="32"/>
          <w:szCs w:val="32"/>
        </w:rPr>
        <w:t>; счетчик</w:t>
      </w:r>
    </w:p>
    <w:p w14:paraId="2F4946E4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ov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AL</w:t>
      </w:r>
      <w:r w:rsidRPr="00DB6C2F">
        <w:rPr>
          <w:rFonts w:ascii="Times New Roman" w:hAnsi="Times New Roman"/>
          <w:b/>
          <w:bCs/>
          <w:sz w:val="32"/>
          <w:szCs w:val="32"/>
        </w:rPr>
        <w:t>, '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</w:t>
      </w:r>
      <w:r w:rsidRPr="00DB6C2F">
        <w:rPr>
          <w:rFonts w:ascii="Times New Roman" w:hAnsi="Times New Roman"/>
          <w:b/>
          <w:bCs/>
          <w:sz w:val="32"/>
          <w:szCs w:val="32"/>
        </w:rPr>
        <w:t>'</w:t>
      </w:r>
    </w:p>
    <w:p w14:paraId="29316E66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_do_</w:t>
      </w:r>
      <w:proofErr w:type="gramStart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while:;</w:t>
      </w:r>
      <w:proofErr w:type="gramEnd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do </w:t>
      </w:r>
    </w:p>
    <w:p w14:paraId="6865032A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</w:t>
      </w:r>
    </w:p>
    <w:p w14:paraId="0637405F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  repne scasb</w:t>
      </w:r>
    </w:p>
    <w:p w14:paraId="10AD3563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  </w:t>
      </w:r>
      <w:r w:rsidRPr="00DB6C2F">
        <w:rPr>
          <w:rFonts w:ascii="Times New Roman" w:hAnsi="Times New Roman"/>
          <w:b/>
          <w:bCs/>
          <w:sz w:val="32"/>
          <w:szCs w:val="32"/>
        </w:rPr>
        <w:t>; дошли до конца слова?</w:t>
      </w:r>
    </w:p>
    <w:p w14:paraId="5FE5C545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cmp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CX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, 0 </w:t>
      </w:r>
    </w:p>
    <w:p w14:paraId="0CCDCBA6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JZ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</w:t>
      </w:r>
      <w:r w:rsidRPr="00DB6C2F">
        <w:rPr>
          <w:rFonts w:ascii="Times New Roman" w:hAnsi="Times New Roman"/>
          <w:b/>
          <w:bCs/>
          <w:sz w:val="32"/>
          <w:szCs w:val="32"/>
        </w:rPr>
        <w:t>_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nd</w:t>
      </w:r>
    </w:p>
    <w:p w14:paraId="4E0A6224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 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inc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</w:t>
      </w:r>
      <w:proofErr w:type="gramStart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BX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;</w:t>
      </w:r>
      <w:proofErr w:type="gramEnd"/>
      <w:r w:rsidRPr="00DB6C2F">
        <w:rPr>
          <w:rFonts w:ascii="Times New Roman" w:hAnsi="Times New Roman"/>
          <w:b/>
          <w:bCs/>
          <w:sz w:val="32"/>
          <w:szCs w:val="32"/>
        </w:rPr>
        <w:t xml:space="preserve"> если не дошли </w:t>
      </w:r>
    </w:p>
    <w:p w14:paraId="7F63D9D0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_end:</w:t>
      </w:r>
    </w:p>
    <w:p w14:paraId="34A7FF7E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; while</w:t>
      </w:r>
    </w:p>
    <w:p w14:paraId="2C01533A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JNZ     m_do_while</w:t>
      </w:r>
    </w:p>
    <w:p w14:paraId="49E2925D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</w:t>
      </w:r>
    </w:p>
    <w:p w14:paraId="1415DFC4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lastRenderedPageBreak/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</w:rPr>
        <w:t>; выводим количество искомых символов</w:t>
      </w:r>
    </w:p>
    <w:p w14:paraId="26361DD9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OV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    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ans</w:t>
      </w:r>
      <w:r w:rsidRPr="00DB6C2F">
        <w:rPr>
          <w:rFonts w:ascii="Times New Roman" w:hAnsi="Times New Roman"/>
          <w:b/>
          <w:bCs/>
          <w:sz w:val="32"/>
          <w:szCs w:val="32"/>
        </w:rPr>
        <w:t xml:space="preserve">, </w:t>
      </w: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BX</w:t>
      </w:r>
    </w:p>
    <w:p w14:paraId="0523D7CA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</w:rPr>
        <w:t xml:space="preserve">  </w:t>
      </w:r>
      <w:proofErr w:type="gramStart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Invoke  dwtoa</w:t>
      </w:r>
      <w:proofErr w:type="gramEnd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, ans, ADDR outbuf; число в строку</w:t>
      </w:r>
    </w:p>
    <w:p w14:paraId="4B1A1E93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</w:t>
      </w:r>
      <w:proofErr w:type="gramStart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Invoke  StdOut</w:t>
      </w:r>
      <w:proofErr w:type="gramEnd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, ADDR outbuf    ; вывод</w:t>
      </w:r>
    </w:p>
    <w:p w14:paraId="4413BE1A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</w:t>
      </w:r>
      <w:proofErr w:type="gramStart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Invoke  StdOut</w:t>
      </w:r>
      <w:proofErr w:type="gramEnd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, ADDR nextS     ; вывод разделителя</w:t>
      </w:r>
    </w:p>
    <w:p w14:paraId="4470B6F9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</w:p>
    <w:p w14:paraId="33284BE5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pop   ECX</w:t>
      </w:r>
    </w:p>
    <w:p w14:paraId="2BF45713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 </w:t>
      </w:r>
    </w:p>
    <w:p w14:paraId="57BD474C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jmp   m_while_st</w:t>
      </w:r>
    </w:p>
    <w:p w14:paraId="13650ED2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m_while_end:</w:t>
      </w:r>
    </w:p>
    <w:p w14:paraId="26F64A75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</w:p>
    <w:p w14:paraId="51933EDF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</w:p>
    <w:p w14:paraId="18DFDF16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proofErr w:type="gramStart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;   </w:t>
      </w:r>
      <w:proofErr w:type="gramEnd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Add you statements</w:t>
      </w:r>
    </w:p>
    <w:p w14:paraId="5F7DFBF3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XOR    EAX, EAX</w:t>
      </w:r>
    </w:p>
    <w:p w14:paraId="7F377283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Invoke StdOut, ADDR MsgExit</w:t>
      </w:r>
    </w:p>
    <w:p w14:paraId="0D31189C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Invoke StdIn, ADDR </w:t>
      </w:r>
      <w:proofErr w:type="gramStart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inbuf,LengthOf</w:t>
      </w:r>
      <w:proofErr w:type="gramEnd"/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 xml:space="preserve"> inbuf</w:t>
      </w:r>
    </w:p>
    <w:p w14:paraId="2F89C674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ab/>
      </w:r>
    </w:p>
    <w:p w14:paraId="538F294E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Invoke ExitProcess, 0</w:t>
      </w:r>
    </w:p>
    <w:p w14:paraId="36307505" w14:textId="77777777" w:rsidR="00DB6C2F" w:rsidRPr="00DB6C2F" w:rsidRDefault="00DB6C2F" w:rsidP="00DB6C2F">
      <w:pPr>
        <w:ind w:firstLine="709"/>
        <w:rPr>
          <w:rFonts w:ascii="Times New Roman" w:hAnsi="Times New Roman"/>
          <w:b/>
          <w:bCs/>
          <w:sz w:val="32"/>
          <w:szCs w:val="32"/>
          <w:lang w:val="en-US"/>
        </w:rPr>
      </w:pPr>
      <w:r w:rsidRPr="00DB6C2F">
        <w:rPr>
          <w:rFonts w:ascii="Times New Roman" w:hAnsi="Times New Roman"/>
          <w:b/>
          <w:bCs/>
          <w:sz w:val="32"/>
          <w:szCs w:val="32"/>
          <w:lang w:val="en-US"/>
        </w:rPr>
        <w:t>End    Start</w:t>
      </w:r>
    </w:p>
    <w:p w14:paraId="5E7DDF04" w14:textId="1DE18FB2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71526113" w14:textId="766DD649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6EC29518" w14:textId="39DEAD2F" w:rsidR="005F5385" w:rsidRDefault="005F5385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2EA6BA78" w14:textId="4D4C51A1" w:rsidR="005F5385" w:rsidRDefault="005F5385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03E464A2" w14:textId="6BF557D7" w:rsidR="005F5385" w:rsidRDefault="005F5385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3E37CDC3" w14:textId="7DDD9903" w:rsidR="005F5385" w:rsidRDefault="005F5385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39440CDD" w14:textId="77777777" w:rsidR="005F5385" w:rsidRDefault="005F5385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71DE57CD" w14:textId="79DB4104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0A318547" w14:textId="28D29D2E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07AF6EBC" w14:textId="77777777" w:rsidR="00FE57F1" w:rsidRPr="00FE57F1" w:rsidRDefault="00FE57F1" w:rsidP="00FE57F1">
      <w:pPr>
        <w:spacing w:after="0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7037C6DC" w14:textId="22F1B6F2" w:rsidR="00FE57F1" w:rsidRDefault="00FE57F1" w:rsidP="00FE57F1">
      <w:pPr>
        <w:spacing w:after="0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FE57F1">
        <w:rPr>
          <w:rFonts w:ascii="Times New Roman" w:hAnsi="Times New Roman"/>
          <w:b/>
          <w:bCs/>
          <w:sz w:val="28"/>
          <w:szCs w:val="28"/>
        </w:rPr>
        <w:lastRenderedPageBreak/>
        <w:t>Работа программы с тестовыми данными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FE57F1">
        <w:rPr>
          <w:rFonts w:ascii="Times New Roman" w:hAnsi="Times New Roman"/>
          <w:b/>
          <w:bCs/>
          <w:sz w:val="28"/>
          <w:szCs w:val="28"/>
        </w:rPr>
        <w:t>проиллюстрирована на рисунке 2, а результаты представлена в таблице 1:</w:t>
      </w:r>
    </w:p>
    <w:p w14:paraId="2E04146B" w14:textId="77777777" w:rsidR="003E12EB" w:rsidRPr="00FE57F1" w:rsidRDefault="003E12EB" w:rsidP="00FE57F1">
      <w:pPr>
        <w:spacing w:after="0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5E5FE9F7" w14:textId="4ADCCBCF" w:rsidR="00FE57F1" w:rsidRPr="003E12EB" w:rsidRDefault="003E12EB" w:rsidP="003E12EB">
      <w:pPr>
        <w:spacing w:after="0"/>
        <w:ind w:firstLine="709"/>
        <w:jc w:val="center"/>
        <w:rPr>
          <w:rFonts w:ascii="Times New Roman" w:hAnsi="Times New Roman"/>
          <w:sz w:val="32"/>
          <w:szCs w:val="32"/>
        </w:rPr>
      </w:pPr>
      <w:r w:rsidRPr="00FE57F1">
        <w:rPr>
          <w:rFonts w:ascii="Times New Roman" w:hAnsi="Times New Roman"/>
          <w:sz w:val="32"/>
          <w:szCs w:val="32"/>
          <w:lang w:val="en-US"/>
        </w:rPr>
        <w:t xml:space="preserve">Таблица 1 – </w:t>
      </w:r>
      <w:r w:rsidRPr="00FE57F1">
        <w:rPr>
          <w:rFonts w:ascii="Times New Roman" w:hAnsi="Times New Roman"/>
          <w:sz w:val="32"/>
          <w:szCs w:val="32"/>
        </w:rPr>
        <w:t>Отладка программы</w:t>
      </w:r>
      <w:bookmarkStart w:id="0" w:name="_GoBack"/>
      <w:bookmarkEnd w:id="0"/>
    </w:p>
    <w:tbl>
      <w:tblPr>
        <w:tblStyle w:val="23"/>
        <w:tblW w:w="0" w:type="auto"/>
        <w:tblLook w:val="04A0" w:firstRow="1" w:lastRow="0" w:firstColumn="1" w:lastColumn="0" w:noHBand="0" w:noVBand="1"/>
      </w:tblPr>
      <w:tblGrid>
        <w:gridCol w:w="3151"/>
        <w:gridCol w:w="3086"/>
        <w:gridCol w:w="3108"/>
      </w:tblGrid>
      <w:tr w:rsidR="00FE57F1" w:rsidRPr="00FE57F1" w14:paraId="339FB9BE" w14:textId="77777777" w:rsidTr="003A4C0A">
        <w:tc>
          <w:tcPr>
            <w:tcW w:w="3485" w:type="dxa"/>
          </w:tcPr>
          <w:p w14:paraId="209F9AB3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</w:rPr>
            </w:pPr>
            <w:r w:rsidRPr="00FE57F1">
              <w:rPr>
                <w:rFonts w:ascii="Times New Roman" w:hAnsi="Times New Roman"/>
                <w:sz w:val="32"/>
                <w:szCs w:val="32"/>
              </w:rPr>
              <w:t xml:space="preserve">Исходные данные </w:t>
            </w:r>
          </w:p>
        </w:tc>
        <w:tc>
          <w:tcPr>
            <w:tcW w:w="3485" w:type="dxa"/>
          </w:tcPr>
          <w:p w14:paraId="25FE8312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</w:rPr>
            </w:pPr>
            <w:r w:rsidRPr="00FE57F1">
              <w:rPr>
                <w:rFonts w:ascii="Times New Roman" w:hAnsi="Times New Roman"/>
                <w:sz w:val="32"/>
                <w:szCs w:val="32"/>
              </w:rPr>
              <w:t xml:space="preserve">Ожидаемый результат </w:t>
            </w:r>
          </w:p>
        </w:tc>
        <w:tc>
          <w:tcPr>
            <w:tcW w:w="3486" w:type="dxa"/>
          </w:tcPr>
          <w:p w14:paraId="2FF70C4D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</w:rPr>
            </w:pPr>
            <w:r w:rsidRPr="00FE57F1">
              <w:rPr>
                <w:rFonts w:ascii="Times New Roman" w:hAnsi="Times New Roman"/>
                <w:sz w:val="32"/>
                <w:szCs w:val="32"/>
              </w:rPr>
              <w:t>Полученный результат</w:t>
            </w:r>
          </w:p>
        </w:tc>
      </w:tr>
      <w:tr w:rsidR="00FE57F1" w:rsidRPr="00FE57F1" w14:paraId="5508729F" w14:textId="77777777" w:rsidTr="003A4C0A">
        <w:tc>
          <w:tcPr>
            <w:tcW w:w="3485" w:type="dxa"/>
          </w:tcPr>
          <w:p w14:paraId="1C455C35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 xml:space="preserve">EEEE </w:t>
            </w:r>
          </w:p>
          <w:p w14:paraId="0F083499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EE</w:t>
            </w: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 </w:t>
            </w:r>
          </w:p>
          <w:p w14:paraId="69DDB50F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test</w:t>
            </w: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</w:t>
            </w: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r </w:t>
            </w:r>
          </w:p>
          <w:p w14:paraId="06CA3160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CHETSR</w:t>
            </w: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</w:t>
            </w: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 </w:t>
            </w:r>
          </w:p>
          <w:p w14:paraId="25396D51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PYAT </w:t>
            </w:r>
          </w:p>
          <w:p w14:paraId="15944213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Shest </w:t>
            </w:r>
          </w:p>
          <w:p w14:paraId="65E123EC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S</w:t>
            </w: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</w:t>
            </w: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m </w:t>
            </w:r>
          </w:p>
          <w:p w14:paraId="11A58AB6" w14:textId="73B79BCE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VOSeM</w:t>
            </w:r>
          </w:p>
        </w:tc>
        <w:tc>
          <w:tcPr>
            <w:tcW w:w="3485" w:type="dxa"/>
          </w:tcPr>
          <w:p w14:paraId="16C7360C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4 3 1 2 0 0 1 0</w:t>
            </w:r>
          </w:p>
        </w:tc>
        <w:tc>
          <w:tcPr>
            <w:tcW w:w="3486" w:type="dxa"/>
          </w:tcPr>
          <w:p w14:paraId="73711A3C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4 3 1 2 0 0 1 0</w:t>
            </w:r>
          </w:p>
        </w:tc>
      </w:tr>
      <w:tr w:rsidR="00FE57F1" w:rsidRPr="00FE57F1" w14:paraId="5FDDD117" w14:textId="77777777" w:rsidTr="003A4C0A">
        <w:tc>
          <w:tcPr>
            <w:tcW w:w="3485" w:type="dxa"/>
          </w:tcPr>
          <w:p w14:paraId="76F33D7C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IT </w:t>
            </w:r>
          </w:p>
          <w:p w14:paraId="1E1F5820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IS </w:t>
            </w:r>
          </w:p>
          <w:p w14:paraId="7DC29C21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MY </w:t>
            </w:r>
          </w:p>
          <w:p w14:paraId="67EB21A7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T</w:t>
            </w: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</w:t>
            </w: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ST </w:t>
            </w:r>
          </w:p>
          <w:p w14:paraId="6650280F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T</w:t>
            </w: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</w:t>
            </w: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XT </w:t>
            </w:r>
          </w:p>
          <w:p w14:paraId="0A98A4D7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WITH </w:t>
            </w:r>
          </w:p>
          <w:p w14:paraId="032C7559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EEEEEEE</w:t>
            </w: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 </w:t>
            </w:r>
          </w:p>
          <w:p w14:paraId="40221D4C" w14:textId="1CF87851" w:rsidR="00FE57F1" w:rsidRPr="003E12EB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YAY</w:t>
            </w:r>
          </w:p>
        </w:tc>
        <w:tc>
          <w:tcPr>
            <w:tcW w:w="3485" w:type="dxa"/>
          </w:tcPr>
          <w:p w14:paraId="77CAB6C9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0 0 0 1 1 0 8 0</w:t>
            </w:r>
          </w:p>
        </w:tc>
        <w:tc>
          <w:tcPr>
            <w:tcW w:w="3486" w:type="dxa"/>
          </w:tcPr>
          <w:p w14:paraId="36D3367B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0 0 0 1 1 0 8 0</w:t>
            </w:r>
          </w:p>
        </w:tc>
      </w:tr>
      <w:tr w:rsidR="00FE57F1" w:rsidRPr="00FE57F1" w14:paraId="684CD090" w14:textId="77777777" w:rsidTr="003A4C0A">
        <w:tc>
          <w:tcPr>
            <w:tcW w:w="3485" w:type="dxa"/>
          </w:tcPr>
          <w:p w14:paraId="6E98BDD7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ASS</w:t>
            </w: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</w:t>
            </w: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MBL</w:t>
            </w: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</w:t>
            </w: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R </w:t>
            </w:r>
          </w:p>
          <w:p w14:paraId="4E149C65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IS </w:t>
            </w:r>
          </w:p>
          <w:p w14:paraId="030E921A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TH</w:t>
            </w: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</w:t>
            </w: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 </w:t>
            </w:r>
          </w:p>
          <w:p w14:paraId="7DA3022A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B</w:t>
            </w: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</w:t>
            </w: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ST </w:t>
            </w:r>
          </w:p>
          <w:p w14:paraId="4743CDDC" w14:textId="02FBF78C" w:rsidR="00FE57F1" w:rsidRPr="0050594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LANG </w:t>
            </w:r>
          </w:p>
          <w:p w14:paraId="4060CA5F" w14:textId="77777777" w:rsid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 xml:space="preserve">I </w:t>
            </w:r>
          </w:p>
          <w:p w14:paraId="2E33BEF1" w14:textId="0B624779" w:rsidR="00FE57F1" w:rsidRPr="00724D44" w:rsidRDefault="00FE57F1" w:rsidP="00FE57F1">
            <w:pPr>
              <w:spacing w:after="0"/>
              <w:jc w:val="both"/>
              <w:rPr>
                <w:rFonts w:ascii="Times New Roman" w:hAnsi="Times New Roman"/>
                <w:b/>
                <w:bCs/>
                <w:sz w:val="32"/>
                <w:szCs w:val="32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LOV</w:t>
            </w:r>
            <w:r w:rsidRPr="00FE57F1">
              <w:rPr>
                <w:rFonts w:ascii="Times New Roman" w:hAnsi="Times New Roman"/>
                <w:b/>
                <w:bCs/>
                <w:sz w:val="32"/>
                <w:szCs w:val="32"/>
                <w:lang w:val="en-US"/>
              </w:rPr>
              <w:t>E</w:t>
            </w:r>
            <w:r w:rsidR="00724D44">
              <w:rPr>
                <w:rFonts w:ascii="Times New Roman" w:hAnsi="Times New Roman"/>
                <w:b/>
                <w:bCs/>
                <w:sz w:val="32"/>
                <w:szCs w:val="32"/>
              </w:rPr>
              <w:t xml:space="preserve"> </w:t>
            </w:r>
          </w:p>
          <w:p w14:paraId="5BAB5956" w14:textId="7FCD8B34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IU6</w:t>
            </w:r>
            <w:r w:rsidR="00724D44">
              <w:rPr>
                <w:rFonts w:ascii="Times New Roman" w:hAnsi="Times New Roman"/>
                <w:sz w:val="32"/>
                <w:szCs w:val="32"/>
              </w:rPr>
              <w:t xml:space="preserve"> </w:t>
            </w:r>
          </w:p>
        </w:tc>
        <w:tc>
          <w:tcPr>
            <w:tcW w:w="3485" w:type="dxa"/>
          </w:tcPr>
          <w:p w14:paraId="578F2D5B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2 0 1 1 0 0 1 0</w:t>
            </w:r>
          </w:p>
        </w:tc>
        <w:tc>
          <w:tcPr>
            <w:tcW w:w="3486" w:type="dxa"/>
          </w:tcPr>
          <w:p w14:paraId="2ACBD23A" w14:textId="77777777" w:rsidR="00FE57F1" w:rsidRPr="00FE57F1" w:rsidRDefault="00FE57F1" w:rsidP="00FE57F1">
            <w:pPr>
              <w:spacing w:after="0"/>
              <w:jc w:val="both"/>
              <w:rPr>
                <w:rFonts w:ascii="Times New Roman" w:hAnsi="Times New Roman"/>
                <w:sz w:val="32"/>
                <w:szCs w:val="32"/>
                <w:lang w:val="en-US"/>
              </w:rPr>
            </w:pPr>
            <w:r w:rsidRPr="00FE57F1">
              <w:rPr>
                <w:rFonts w:ascii="Times New Roman" w:hAnsi="Times New Roman"/>
                <w:sz w:val="32"/>
                <w:szCs w:val="32"/>
                <w:lang w:val="en-US"/>
              </w:rPr>
              <w:t>2 0 1 1 0 0 1 0</w:t>
            </w:r>
          </w:p>
        </w:tc>
      </w:tr>
    </w:tbl>
    <w:p w14:paraId="5E3ABF28" w14:textId="77777777" w:rsidR="00FE57F1" w:rsidRPr="00FE57F1" w:rsidRDefault="00FE57F1" w:rsidP="00FE57F1">
      <w:pPr>
        <w:spacing w:after="0"/>
        <w:ind w:firstLine="709"/>
        <w:jc w:val="both"/>
        <w:rPr>
          <w:rFonts w:ascii="Times New Roman" w:hAnsi="Times New Roman"/>
          <w:sz w:val="32"/>
          <w:szCs w:val="32"/>
          <w:lang w:val="en-US"/>
        </w:rPr>
      </w:pPr>
    </w:p>
    <w:p w14:paraId="0EC44065" w14:textId="77777777" w:rsidR="00FE57F1" w:rsidRPr="00FE57F1" w:rsidRDefault="00FE57F1" w:rsidP="00FE57F1">
      <w:pPr>
        <w:spacing w:after="0"/>
        <w:ind w:firstLine="709"/>
        <w:jc w:val="center"/>
        <w:rPr>
          <w:rFonts w:ascii="Times New Roman" w:hAnsi="Times New Roman"/>
          <w:sz w:val="32"/>
          <w:szCs w:val="32"/>
        </w:rPr>
      </w:pPr>
      <w:r w:rsidRPr="00FE57F1">
        <w:rPr>
          <w:rFonts w:ascii="Times New Roman" w:hAnsi="Times New Roman"/>
          <w:noProof/>
          <w:sz w:val="32"/>
          <w:szCs w:val="32"/>
        </w:rPr>
        <w:lastRenderedPageBreak/>
        <w:drawing>
          <wp:inline distT="0" distB="0" distL="0" distR="0" wp14:anchorId="50034EDF" wp14:editId="29F59F0C">
            <wp:extent cx="4869180" cy="263652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E71485" w14:textId="77777777" w:rsidR="00FE57F1" w:rsidRPr="00FE57F1" w:rsidRDefault="00FE57F1" w:rsidP="00FE57F1">
      <w:pPr>
        <w:spacing w:after="0"/>
        <w:ind w:firstLine="709"/>
        <w:jc w:val="center"/>
        <w:rPr>
          <w:rFonts w:ascii="Times New Roman" w:hAnsi="Times New Roman"/>
          <w:sz w:val="32"/>
          <w:szCs w:val="32"/>
        </w:rPr>
      </w:pPr>
    </w:p>
    <w:p w14:paraId="510B0423" w14:textId="77777777" w:rsidR="00FE57F1" w:rsidRPr="00FE57F1" w:rsidRDefault="00FE57F1" w:rsidP="00FE57F1">
      <w:pPr>
        <w:spacing w:after="0"/>
        <w:ind w:firstLine="709"/>
        <w:jc w:val="center"/>
        <w:rPr>
          <w:rFonts w:ascii="Times New Roman" w:hAnsi="Times New Roman"/>
          <w:sz w:val="32"/>
          <w:szCs w:val="32"/>
        </w:rPr>
      </w:pPr>
      <w:r w:rsidRPr="00FE57F1">
        <w:rPr>
          <w:rFonts w:ascii="Times New Roman" w:hAnsi="Times New Roman"/>
          <w:sz w:val="32"/>
          <w:szCs w:val="32"/>
        </w:rPr>
        <w:t>Рисунок 2 – Вывод программы при различных входных данных</w:t>
      </w:r>
    </w:p>
    <w:p w14:paraId="2EAA9A0B" w14:textId="77777777" w:rsidR="00FE57F1" w:rsidRPr="00FE57F1" w:rsidRDefault="00FE57F1" w:rsidP="00FE57F1">
      <w:pPr>
        <w:spacing w:after="0"/>
        <w:ind w:firstLine="709"/>
        <w:jc w:val="both"/>
        <w:rPr>
          <w:rFonts w:ascii="Times New Roman" w:hAnsi="Times New Roman"/>
          <w:sz w:val="32"/>
          <w:szCs w:val="32"/>
        </w:rPr>
      </w:pPr>
    </w:p>
    <w:p w14:paraId="61E45DFA" w14:textId="77777777" w:rsidR="00FE57F1" w:rsidRPr="00FE57F1" w:rsidRDefault="00FE57F1" w:rsidP="00FE57F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10F632B0" w14:textId="77777777" w:rsidR="00FE57F1" w:rsidRPr="00FE57F1" w:rsidRDefault="00FE57F1" w:rsidP="00FE57F1">
      <w:pPr>
        <w:spacing w:after="0"/>
        <w:ind w:firstLine="709"/>
        <w:jc w:val="both"/>
        <w:rPr>
          <w:rFonts w:ascii="Times New Roman" w:hAnsi="Times New Roman"/>
          <w:sz w:val="32"/>
          <w:szCs w:val="32"/>
        </w:rPr>
      </w:pPr>
    </w:p>
    <w:p w14:paraId="4DAD8EF6" w14:textId="2B923417" w:rsidR="00724D44" w:rsidRDefault="00724D44" w:rsidP="00724D44">
      <w:pPr>
        <w:spacing w:after="0"/>
        <w:ind w:firstLine="707"/>
        <w:jc w:val="both"/>
        <w:rPr>
          <w:rFonts w:ascii="Times New Roman" w:hAnsi="Times New Roman"/>
          <w:b/>
          <w:bCs/>
          <w:sz w:val="32"/>
          <w:szCs w:val="32"/>
        </w:rPr>
      </w:pPr>
      <w:r w:rsidRPr="00724D44">
        <w:rPr>
          <w:rFonts w:ascii="Times New Roman" w:hAnsi="Times New Roman"/>
          <w:b/>
          <w:bCs/>
          <w:sz w:val="32"/>
          <w:szCs w:val="32"/>
        </w:rPr>
        <w:t>Контрольные вопросы:</w:t>
      </w:r>
    </w:p>
    <w:p w14:paraId="22E50D81" w14:textId="77777777" w:rsidR="00724D44" w:rsidRPr="00724D44" w:rsidRDefault="00724D44" w:rsidP="00724D44">
      <w:pPr>
        <w:spacing w:after="0"/>
        <w:ind w:left="709" w:firstLine="709"/>
        <w:jc w:val="both"/>
        <w:rPr>
          <w:rFonts w:ascii="Times New Roman" w:hAnsi="Times New Roman"/>
          <w:b/>
          <w:bCs/>
          <w:sz w:val="32"/>
          <w:szCs w:val="32"/>
        </w:rPr>
      </w:pPr>
    </w:p>
    <w:p w14:paraId="2C7F2EB3" w14:textId="262F41C0" w:rsidR="00724D44" w:rsidRPr="00724D44" w:rsidRDefault="00724D44" w:rsidP="00724D44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Дайте определение символьной строки.</w:t>
      </w:r>
    </w:p>
    <w:p w14:paraId="1753FE7B" w14:textId="6E50CAC1" w:rsidR="00724D44" w:rsidRPr="00724D44" w:rsidRDefault="00724D44" w:rsidP="00724D44">
      <w:pPr>
        <w:pStyle w:val="a7"/>
        <w:spacing w:after="0"/>
        <w:ind w:left="1067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Под строкой символов понимается последовательность байт идущих в памяти друг за другом.</w:t>
      </w:r>
    </w:p>
    <w:p w14:paraId="0C567ABF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</w:p>
    <w:p w14:paraId="6CAF9E7E" w14:textId="77777777" w:rsidR="00724D44" w:rsidRPr="00724D44" w:rsidRDefault="00724D44" w:rsidP="00724D44">
      <w:pPr>
        <w:spacing w:after="0"/>
        <w:ind w:firstLine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2) Назовите основные команды обработки цепочек? </w:t>
      </w:r>
    </w:p>
    <w:p w14:paraId="28602EF4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- пересылка цепочки:</w:t>
      </w:r>
    </w:p>
    <w:p w14:paraId="0CF5FEC4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movs адрес_</w:t>
      </w:r>
      <w:proofErr w:type="gramStart"/>
      <w:r w:rsidRPr="00724D44">
        <w:rPr>
          <w:rFonts w:ascii="Times New Roman" w:hAnsi="Times New Roman"/>
          <w:sz w:val="32"/>
          <w:szCs w:val="32"/>
        </w:rPr>
        <w:t>приемника,адрес</w:t>
      </w:r>
      <w:proofErr w:type="gramEnd"/>
      <w:r w:rsidRPr="00724D44">
        <w:rPr>
          <w:rFonts w:ascii="Times New Roman" w:hAnsi="Times New Roman"/>
          <w:sz w:val="32"/>
          <w:szCs w:val="32"/>
        </w:rPr>
        <w:t xml:space="preserve">_источника </w:t>
      </w:r>
    </w:p>
    <w:p w14:paraId="543B5A8D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movsb</w:t>
      </w:r>
    </w:p>
    <w:p w14:paraId="040DB9A7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movsw</w:t>
      </w:r>
    </w:p>
    <w:p w14:paraId="1D97FAC3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movsd</w:t>
      </w:r>
    </w:p>
    <w:p w14:paraId="6A7BBC11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- сравнение цепочек:</w:t>
      </w:r>
    </w:p>
    <w:p w14:paraId="27EABEFB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cmps адрес_</w:t>
      </w:r>
      <w:proofErr w:type="gramStart"/>
      <w:r w:rsidRPr="00724D44">
        <w:rPr>
          <w:rFonts w:ascii="Times New Roman" w:hAnsi="Times New Roman"/>
          <w:sz w:val="32"/>
          <w:szCs w:val="32"/>
        </w:rPr>
        <w:t>приемника,адрес</w:t>
      </w:r>
      <w:proofErr w:type="gramEnd"/>
      <w:r w:rsidRPr="00724D44">
        <w:rPr>
          <w:rFonts w:ascii="Times New Roman" w:hAnsi="Times New Roman"/>
          <w:sz w:val="32"/>
          <w:szCs w:val="32"/>
        </w:rPr>
        <w:t xml:space="preserve">_источника </w:t>
      </w:r>
    </w:p>
    <w:p w14:paraId="73AD5EC0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cmpsb</w:t>
      </w:r>
    </w:p>
    <w:p w14:paraId="5D18D519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cmpsw</w:t>
      </w:r>
    </w:p>
    <w:p w14:paraId="1CB408E9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cmpsd</w:t>
      </w:r>
    </w:p>
    <w:p w14:paraId="41C68A8B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- сканирование цепочки:</w:t>
      </w:r>
    </w:p>
    <w:p w14:paraId="78BDBD4D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scas адрес_приемника </w:t>
      </w:r>
    </w:p>
    <w:p w14:paraId="221425C4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scasb</w:t>
      </w:r>
    </w:p>
    <w:p w14:paraId="79F98E2A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scasw</w:t>
      </w:r>
    </w:p>
    <w:p w14:paraId="75CFE9C6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scasd</w:t>
      </w:r>
    </w:p>
    <w:p w14:paraId="44484F55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lastRenderedPageBreak/>
        <w:t>- загрузка элемента из цепочки:</w:t>
      </w:r>
    </w:p>
    <w:p w14:paraId="25185A34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lods адрес_источника </w:t>
      </w:r>
    </w:p>
    <w:p w14:paraId="32494D11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lodsb</w:t>
      </w:r>
    </w:p>
    <w:p w14:paraId="411E464A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lodsw</w:t>
      </w:r>
    </w:p>
    <w:p w14:paraId="417B58CE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lodsd</w:t>
      </w:r>
    </w:p>
    <w:p w14:paraId="340A9B19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- сохранение элемента в цепочке:</w:t>
      </w:r>
    </w:p>
    <w:p w14:paraId="15ECD3C5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stos адрес_приемника </w:t>
      </w:r>
    </w:p>
    <w:p w14:paraId="3984DD32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stosb</w:t>
      </w:r>
    </w:p>
    <w:p w14:paraId="39269C95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stows</w:t>
      </w:r>
    </w:p>
    <w:p w14:paraId="1951DCAB" w14:textId="77777777" w:rsidR="00724D44" w:rsidRPr="00724D44" w:rsidRDefault="00724D44" w:rsidP="00724D44">
      <w:pPr>
        <w:spacing w:after="0"/>
        <w:ind w:left="1415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stosd</w:t>
      </w:r>
    </w:p>
    <w:p w14:paraId="748B4C1B" w14:textId="77777777" w:rsidR="00724D44" w:rsidRPr="00724D44" w:rsidRDefault="00724D44" w:rsidP="00724D44">
      <w:pPr>
        <w:spacing w:after="0"/>
        <w:jc w:val="both"/>
        <w:rPr>
          <w:rFonts w:ascii="Times New Roman" w:hAnsi="Times New Roman"/>
          <w:sz w:val="32"/>
          <w:szCs w:val="32"/>
        </w:rPr>
      </w:pPr>
    </w:p>
    <w:p w14:paraId="1EF3ACA9" w14:textId="77777777" w:rsidR="00724D44" w:rsidRPr="00724D44" w:rsidRDefault="00724D44" w:rsidP="00724D44">
      <w:pPr>
        <w:spacing w:after="0"/>
        <w:ind w:left="708" w:firstLine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Какие операции выполняют строковые команды MOVS? Какие особенности характерны для этих команд? </w:t>
      </w:r>
    </w:p>
    <w:p w14:paraId="053384D3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</w:p>
    <w:p w14:paraId="247B3353" w14:textId="77777777" w:rsidR="00724D44" w:rsidRPr="00724D44" w:rsidRDefault="00724D44" w:rsidP="00724D44">
      <w:pPr>
        <w:spacing w:after="0"/>
        <w:ind w:left="708" w:firstLine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Эта команда выполняет примитивный перенос элемента из цепочки источника в цепочку приемник и уменьшает значение </w:t>
      </w:r>
      <w:r w:rsidRPr="00724D44">
        <w:rPr>
          <w:rFonts w:ascii="Times New Roman" w:hAnsi="Times New Roman"/>
          <w:sz w:val="32"/>
          <w:szCs w:val="32"/>
          <w:lang w:val="en-US"/>
        </w:rPr>
        <w:t>ECX</w:t>
      </w:r>
      <w:r w:rsidRPr="00724D44">
        <w:rPr>
          <w:rFonts w:ascii="Times New Roman" w:hAnsi="Times New Roman"/>
          <w:sz w:val="32"/>
          <w:szCs w:val="32"/>
        </w:rPr>
        <w:t xml:space="preserve"> на 1 и увеличивает/уменьшает значение адреса источника и приемника на 1</w:t>
      </w:r>
    </w:p>
    <w:p w14:paraId="256CB21F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</w:p>
    <w:p w14:paraId="55FA273A" w14:textId="77777777" w:rsidR="00724D44" w:rsidRPr="00724D44" w:rsidRDefault="00724D44" w:rsidP="00724D44">
      <w:pPr>
        <w:spacing w:after="0"/>
        <w:ind w:left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3) Какие операции выполняют строковые команды CMPS, SCAS? Какие особенности характерны для этих команд?</w:t>
      </w:r>
    </w:p>
    <w:p w14:paraId="78BFBF59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</w:p>
    <w:p w14:paraId="6F1CAD05" w14:textId="77777777" w:rsidR="00724D44" w:rsidRPr="00724D44" w:rsidRDefault="00724D44" w:rsidP="00724D44">
      <w:pPr>
        <w:spacing w:after="0"/>
        <w:ind w:left="708" w:firstLine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CMPS – сравнение двух цепочек, поиск несовпадающих/совпадающих элементов</w:t>
      </w:r>
    </w:p>
    <w:p w14:paraId="3A26840A" w14:textId="77777777" w:rsidR="00724D44" w:rsidRPr="00724D44" w:rsidRDefault="00724D44" w:rsidP="00724D44">
      <w:pPr>
        <w:spacing w:after="0"/>
        <w:ind w:left="708" w:firstLine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SCAS – сканирование цепочки, поиск нужного элемента</w:t>
      </w:r>
    </w:p>
    <w:p w14:paraId="72A44AC6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</w:p>
    <w:p w14:paraId="23D57149" w14:textId="77777777" w:rsidR="00724D44" w:rsidRPr="00724D44" w:rsidRDefault="00724D44" w:rsidP="00724D44">
      <w:pPr>
        <w:spacing w:after="0"/>
        <w:ind w:firstLine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4) Как обеспечить циклическую обработку строк?</w:t>
      </w:r>
    </w:p>
    <w:p w14:paraId="4E67D1F7" w14:textId="77777777" w:rsidR="00724D44" w:rsidRPr="00724D44" w:rsidRDefault="00724D44" w:rsidP="00724D44">
      <w:pPr>
        <w:spacing w:after="0"/>
        <w:ind w:firstLine="709"/>
        <w:jc w:val="both"/>
        <w:rPr>
          <w:rFonts w:ascii="Times New Roman" w:hAnsi="Times New Roman"/>
          <w:sz w:val="32"/>
          <w:szCs w:val="32"/>
        </w:rPr>
      </w:pPr>
    </w:p>
    <w:p w14:paraId="7FEEBF67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Поставить </w:t>
      </w:r>
      <w:r w:rsidRPr="00724D44">
        <w:rPr>
          <w:rFonts w:ascii="Times New Roman" w:hAnsi="Times New Roman"/>
          <w:sz w:val="32"/>
          <w:szCs w:val="32"/>
          <w:lang w:val="en-US"/>
        </w:rPr>
        <w:t>REP</w:t>
      </w:r>
      <w:r w:rsidRPr="00724D44">
        <w:rPr>
          <w:rFonts w:ascii="Times New Roman" w:hAnsi="Times New Roman"/>
          <w:sz w:val="32"/>
          <w:szCs w:val="32"/>
        </w:rPr>
        <w:t>/</w:t>
      </w:r>
      <w:r w:rsidRPr="00724D44">
        <w:rPr>
          <w:rFonts w:ascii="Times New Roman" w:hAnsi="Times New Roman"/>
          <w:sz w:val="32"/>
          <w:szCs w:val="32"/>
          <w:lang w:val="en-US"/>
        </w:rPr>
        <w:t>REPZ</w:t>
      </w:r>
      <w:r w:rsidRPr="00724D44">
        <w:rPr>
          <w:rFonts w:ascii="Times New Roman" w:hAnsi="Times New Roman"/>
          <w:sz w:val="32"/>
          <w:szCs w:val="32"/>
        </w:rPr>
        <w:t>/</w:t>
      </w:r>
      <w:r w:rsidRPr="00724D44">
        <w:rPr>
          <w:rFonts w:ascii="Times New Roman" w:hAnsi="Times New Roman"/>
          <w:sz w:val="32"/>
          <w:szCs w:val="32"/>
          <w:lang w:val="en-US"/>
        </w:rPr>
        <w:t>REPNZ</w:t>
      </w:r>
      <w:r w:rsidRPr="00724D44">
        <w:rPr>
          <w:rFonts w:ascii="Times New Roman" w:hAnsi="Times New Roman"/>
          <w:sz w:val="32"/>
          <w:szCs w:val="32"/>
        </w:rPr>
        <w:t xml:space="preserve"> перед оператором обработки строки</w:t>
      </w:r>
    </w:p>
    <w:p w14:paraId="0531C7FC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</w:p>
    <w:p w14:paraId="61D1C1DF" w14:textId="77777777" w:rsidR="00724D44" w:rsidRPr="00724D44" w:rsidRDefault="00724D44" w:rsidP="00724D44">
      <w:pPr>
        <w:spacing w:after="0"/>
        <w:ind w:left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5) Какова роль флага DF во флаговом регистре при выполнении команд обработки строк?    </w:t>
      </w:r>
    </w:p>
    <w:p w14:paraId="4707721C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</w:p>
    <w:p w14:paraId="03B17DCF" w14:textId="77777777" w:rsidR="00724D44" w:rsidRPr="00724D44" w:rsidRDefault="00724D44" w:rsidP="00724D44">
      <w:pPr>
        <w:spacing w:after="0"/>
        <w:ind w:left="360" w:firstLine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Направление обработки, 0 – вперед, 1 – назад.</w:t>
      </w:r>
    </w:p>
    <w:p w14:paraId="4B341550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            </w:t>
      </w:r>
    </w:p>
    <w:p w14:paraId="282270DC" w14:textId="77777777" w:rsidR="00724D44" w:rsidRPr="00724D44" w:rsidRDefault="00724D44" w:rsidP="00724D44">
      <w:pPr>
        <w:spacing w:after="0"/>
        <w:ind w:left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6) Какие макрокоманды используются в среде RADASM для ввода и вывода строк? </w:t>
      </w:r>
    </w:p>
    <w:p w14:paraId="4C5076BF" w14:textId="77777777" w:rsidR="00724D44" w:rsidRPr="00724D44" w:rsidRDefault="00724D44" w:rsidP="00724D44">
      <w:pPr>
        <w:spacing w:after="0"/>
        <w:jc w:val="both"/>
        <w:rPr>
          <w:rFonts w:ascii="Times New Roman" w:hAnsi="Times New Roman"/>
          <w:sz w:val="32"/>
          <w:szCs w:val="32"/>
        </w:rPr>
      </w:pPr>
    </w:p>
    <w:p w14:paraId="45E85A86" w14:textId="4776FA22" w:rsidR="00724D44" w:rsidRPr="00724D44" w:rsidRDefault="00724D44" w:rsidP="00724D44">
      <w:pPr>
        <w:spacing w:after="0"/>
        <w:ind w:left="360" w:firstLine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lastRenderedPageBreak/>
        <w:t>- movs адрес_приемника,</w:t>
      </w:r>
      <w:r w:rsidR="00420241">
        <w:rPr>
          <w:rFonts w:ascii="Times New Roman" w:hAnsi="Times New Roman"/>
          <w:sz w:val="32"/>
          <w:szCs w:val="32"/>
        </w:rPr>
        <w:t xml:space="preserve"> </w:t>
      </w:r>
      <w:r w:rsidRPr="00724D44">
        <w:rPr>
          <w:rFonts w:ascii="Times New Roman" w:hAnsi="Times New Roman"/>
          <w:sz w:val="32"/>
          <w:szCs w:val="32"/>
        </w:rPr>
        <w:t xml:space="preserve">адрес_источника </w:t>
      </w:r>
    </w:p>
    <w:p w14:paraId="7DE5980C" w14:textId="1E914E56" w:rsidR="00724D44" w:rsidRPr="00724D44" w:rsidRDefault="00724D44" w:rsidP="00724D44">
      <w:pPr>
        <w:spacing w:after="0"/>
        <w:ind w:left="360" w:firstLine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- cmps адрес_приемника,</w:t>
      </w:r>
      <w:r w:rsidR="00420241">
        <w:rPr>
          <w:rFonts w:ascii="Times New Roman" w:hAnsi="Times New Roman"/>
          <w:sz w:val="32"/>
          <w:szCs w:val="32"/>
        </w:rPr>
        <w:t xml:space="preserve"> </w:t>
      </w:r>
      <w:r w:rsidRPr="00724D44">
        <w:rPr>
          <w:rFonts w:ascii="Times New Roman" w:hAnsi="Times New Roman"/>
          <w:sz w:val="32"/>
          <w:szCs w:val="32"/>
        </w:rPr>
        <w:t xml:space="preserve">адрес_источника </w:t>
      </w:r>
    </w:p>
    <w:p w14:paraId="6C070E9A" w14:textId="77777777" w:rsidR="00724D44" w:rsidRPr="00724D44" w:rsidRDefault="00724D44" w:rsidP="00724D44">
      <w:pPr>
        <w:spacing w:after="0"/>
        <w:ind w:left="360" w:firstLine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- scas адрес_приемника </w:t>
      </w:r>
    </w:p>
    <w:p w14:paraId="65C808BA" w14:textId="77777777" w:rsidR="00724D44" w:rsidRPr="00724D44" w:rsidRDefault="00724D44" w:rsidP="00724D44">
      <w:pPr>
        <w:spacing w:after="0"/>
        <w:ind w:left="360" w:firstLine="708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- lods адрес_источника </w:t>
      </w:r>
    </w:p>
    <w:p w14:paraId="4603BF3B" w14:textId="77777777" w:rsidR="00724D44" w:rsidRPr="00724D44" w:rsidRDefault="00724D44" w:rsidP="00724D44">
      <w:pPr>
        <w:spacing w:after="0"/>
        <w:ind w:left="708" w:firstLine="360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- stos адрес_приемника </w:t>
      </w:r>
    </w:p>
    <w:p w14:paraId="18CC1759" w14:textId="77777777" w:rsidR="00724D44" w:rsidRPr="00724D44" w:rsidRDefault="00724D44" w:rsidP="00724D44">
      <w:pPr>
        <w:spacing w:after="0"/>
        <w:ind w:left="708" w:firstLine="360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В зависимости от типа адреса заменяются на одну из команд указанных выше</w:t>
      </w:r>
    </w:p>
    <w:p w14:paraId="68A86DCC" w14:textId="77777777" w:rsidR="00724D44" w:rsidRPr="00724D44" w:rsidRDefault="00724D44" w:rsidP="00724D44">
      <w:pPr>
        <w:spacing w:after="0"/>
        <w:ind w:left="1068" w:firstLine="709"/>
        <w:jc w:val="both"/>
        <w:rPr>
          <w:rFonts w:ascii="Times New Roman" w:hAnsi="Times New Roman"/>
          <w:sz w:val="32"/>
          <w:szCs w:val="32"/>
        </w:rPr>
      </w:pPr>
    </w:p>
    <w:p w14:paraId="20891B5B" w14:textId="77777777" w:rsidR="00724D44" w:rsidRPr="00724D44" w:rsidRDefault="00724D44" w:rsidP="00724D44">
      <w:pPr>
        <w:numPr>
          <w:ilvl w:val="0"/>
          <w:numId w:val="43"/>
        </w:numPr>
        <w:spacing w:after="0" w:line="256" w:lineRule="auto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Как правильно выбрать тестовые данные для проверки алгоритма обработки строки?</w:t>
      </w:r>
    </w:p>
    <w:p w14:paraId="46EB2948" w14:textId="77777777" w:rsidR="00724D44" w:rsidRPr="00724D44" w:rsidRDefault="00724D44" w:rsidP="00724D44">
      <w:pPr>
        <w:spacing w:after="160" w:line="256" w:lineRule="auto"/>
        <w:ind w:left="1068"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Тестовые данные для тестирования и отладки программы необходимо выбрать в соответствии с ее особенностями и ключевыми моментами. Также необходимо учесть все важные аспекты работы программы и граничные значения. </w:t>
      </w:r>
    </w:p>
    <w:p w14:paraId="469B83FA" w14:textId="77777777" w:rsidR="00724D44" w:rsidRPr="00724D44" w:rsidRDefault="00724D44" w:rsidP="00724D44">
      <w:pPr>
        <w:spacing w:after="160" w:line="256" w:lineRule="auto"/>
        <w:ind w:left="1068" w:firstLine="709"/>
        <w:jc w:val="both"/>
        <w:rPr>
          <w:rFonts w:ascii="Times New Roman" w:hAnsi="Times New Roman"/>
          <w:sz w:val="32"/>
          <w:szCs w:val="32"/>
        </w:rPr>
      </w:pPr>
    </w:p>
    <w:p w14:paraId="5722D8F9" w14:textId="77777777" w:rsidR="00724D44" w:rsidRPr="00724D44" w:rsidRDefault="00724D44" w:rsidP="00724D44">
      <w:pPr>
        <w:spacing w:after="0"/>
        <w:ind w:firstLine="709"/>
        <w:jc w:val="both"/>
        <w:rPr>
          <w:rFonts w:ascii="Times New Roman" w:hAnsi="Times New Roman"/>
          <w:b/>
          <w:bCs/>
          <w:sz w:val="32"/>
          <w:szCs w:val="32"/>
        </w:rPr>
      </w:pPr>
      <w:r w:rsidRPr="00724D44">
        <w:rPr>
          <w:rFonts w:ascii="Times New Roman" w:hAnsi="Times New Roman"/>
          <w:b/>
          <w:bCs/>
          <w:sz w:val="32"/>
          <w:szCs w:val="32"/>
        </w:rPr>
        <w:t>Вывод:</w:t>
      </w:r>
    </w:p>
    <w:p w14:paraId="5B8737EF" w14:textId="3BCEC7A8" w:rsidR="00696FE3" w:rsidRPr="005D5F56" w:rsidRDefault="00724D44" w:rsidP="005D5F56">
      <w:pPr>
        <w:spacing w:after="0"/>
        <w:ind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>Я изучил команды обработки цепочек и приемы обработки символьной информации.</w:t>
      </w:r>
    </w:p>
    <w:sectPr w:rsidR="00696FE3" w:rsidRPr="005D5F56" w:rsidSect="00B137D2">
      <w:pgSz w:w="11906" w:h="16838" w:code="9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2420BA" w14:textId="77777777" w:rsidR="00131FB4" w:rsidRDefault="00131FB4" w:rsidP="0006392D">
      <w:pPr>
        <w:spacing w:after="0"/>
      </w:pPr>
      <w:r>
        <w:separator/>
      </w:r>
    </w:p>
  </w:endnote>
  <w:endnote w:type="continuationSeparator" w:id="0">
    <w:p w14:paraId="6A8D6FEB" w14:textId="77777777" w:rsidR="00131FB4" w:rsidRDefault="00131FB4" w:rsidP="0006392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NONH H+ TT E 82o 00">
    <w:altName w:val="Calibri"/>
    <w:charset w:val="CC"/>
    <w:family w:val="swiss"/>
    <w:pitch w:val="default"/>
  </w:font>
  <w:font w:name="yandex-sans">
    <w:altName w:val="Cambria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F2C452" w14:textId="77777777" w:rsidR="00131FB4" w:rsidRDefault="00131FB4" w:rsidP="0006392D">
      <w:pPr>
        <w:spacing w:after="0"/>
      </w:pPr>
      <w:r>
        <w:separator/>
      </w:r>
    </w:p>
  </w:footnote>
  <w:footnote w:type="continuationSeparator" w:id="0">
    <w:p w14:paraId="3299B5AE" w14:textId="77777777" w:rsidR="00131FB4" w:rsidRDefault="00131FB4" w:rsidP="0006392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6CBCFB92"/>
    <w:lvl w:ilvl="0">
      <w:numFmt w:val="bullet"/>
      <w:lvlText w:val="*"/>
      <w:lvlJc w:val="left"/>
    </w:lvl>
  </w:abstractNum>
  <w:abstractNum w:abstractNumId="1" w15:restartNumberingAfterBreak="0">
    <w:nsid w:val="0083589E"/>
    <w:multiLevelType w:val="hybridMultilevel"/>
    <w:tmpl w:val="8B00F46E"/>
    <w:lvl w:ilvl="0" w:tplc="9D0A16F2">
      <w:start w:val="65535"/>
      <w:numFmt w:val="bullet"/>
      <w:lvlText w:val="•"/>
      <w:lvlJc w:val="left"/>
      <w:pPr>
        <w:ind w:left="1211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 w15:restartNumberingAfterBreak="0">
    <w:nsid w:val="01CC16ED"/>
    <w:multiLevelType w:val="singleLevel"/>
    <w:tmpl w:val="58949F4A"/>
    <w:lvl w:ilvl="0">
      <w:start w:val="13"/>
      <w:numFmt w:val="decimal"/>
      <w:lvlText w:val="8.%1."/>
      <w:legacy w:legacy="1" w:legacySpace="0" w:legacyIndent="713"/>
      <w:lvlJc w:val="left"/>
      <w:rPr>
        <w:rFonts w:ascii="Times New Roman" w:hAnsi="Times New Roman" w:cs="Times New Roman" w:hint="default"/>
      </w:rPr>
    </w:lvl>
  </w:abstractNum>
  <w:abstractNum w:abstractNumId="3" w15:restartNumberingAfterBreak="0">
    <w:nsid w:val="021B7731"/>
    <w:multiLevelType w:val="hybridMultilevel"/>
    <w:tmpl w:val="C0E0D018"/>
    <w:lvl w:ilvl="0" w:tplc="0BFAB3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3D7AE3"/>
    <w:multiLevelType w:val="hybridMultilevel"/>
    <w:tmpl w:val="C180013E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2BD36AF"/>
    <w:multiLevelType w:val="hybridMultilevel"/>
    <w:tmpl w:val="1CFEBE9C"/>
    <w:lvl w:ilvl="0" w:tplc="6CBCFB92">
      <w:start w:val="65535"/>
      <w:numFmt w:val="bullet"/>
      <w:lvlText w:val="•"/>
      <w:lvlJc w:val="left"/>
      <w:pPr>
        <w:ind w:left="149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6" w15:restartNumberingAfterBreak="0">
    <w:nsid w:val="046676D0"/>
    <w:multiLevelType w:val="singleLevel"/>
    <w:tmpl w:val="A552D028"/>
    <w:lvl w:ilvl="0">
      <w:start w:val="23"/>
      <w:numFmt w:val="decimal"/>
      <w:lvlText w:val="6.%1."/>
      <w:legacy w:legacy="1" w:legacySpace="0" w:legacyIndent="742"/>
      <w:lvlJc w:val="left"/>
      <w:rPr>
        <w:rFonts w:ascii="Times New Roman" w:hAnsi="Times New Roman" w:cs="Times New Roman" w:hint="default"/>
      </w:rPr>
    </w:lvl>
  </w:abstractNum>
  <w:abstractNum w:abstractNumId="7" w15:restartNumberingAfterBreak="0">
    <w:nsid w:val="08BF46C5"/>
    <w:multiLevelType w:val="hybridMultilevel"/>
    <w:tmpl w:val="87822E9C"/>
    <w:lvl w:ilvl="0" w:tplc="6CBCFB92">
      <w:start w:val="65535"/>
      <w:numFmt w:val="bullet"/>
      <w:lvlText w:val="•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B2005F4"/>
    <w:multiLevelType w:val="hybridMultilevel"/>
    <w:tmpl w:val="6700039C"/>
    <w:lvl w:ilvl="0" w:tplc="ED68685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0D9B24C5"/>
    <w:multiLevelType w:val="multilevel"/>
    <w:tmpl w:val="B7BACC44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3"/>
      <w:numFmt w:val="decimal"/>
      <w:lvlText w:val="%1.%2."/>
      <w:lvlJc w:val="left"/>
      <w:pPr>
        <w:ind w:left="1615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1AA6C9D"/>
    <w:multiLevelType w:val="multilevel"/>
    <w:tmpl w:val="2D14E3FE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1" w15:restartNumberingAfterBreak="0">
    <w:nsid w:val="14716620"/>
    <w:multiLevelType w:val="hybridMultilevel"/>
    <w:tmpl w:val="4FCE0FD0"/>
    <w:lvl w:ilvl="0" w:tplc="04190001">
      <w:start w:val="1"/>
      <w:numFmt w:val="bullet"/>
      <w:lvlText w:val=""/>
      <w:lvlJc w:val="left"/>
      <w:pPr>
        <w:ind w:left="149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12" w15:restartNumberingAfterBreak="0">
    <w:nsid w:val="19A90C4C"/>
    <w:multiLevelType w:val="multilevel"/>
    <w:tmpl w:val="7234A2DC"/>
    <w:lvl w:ilvl="0">
      <w:start w:val="1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3" w15:restartNumberingAfterBreak="0">
    <w:nsid w:val="1C05345E"/>
    <w:multiLevelType w:val="hybridMultilevel"/>
    <w:tmpl w:val="C046DD66"/>
    <w:lvl w:ilvl="0" w:tplc="19DC64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1CFA4BEE"/>
    <w:multiLevelType w:val="singleLevel"/>
    <w:tmpl w:val="4658340E"/>
    <w:lvl w:ilvl="0">
      <w:start w:val="11"/>
      <w:numFmt w:val="decimal"/>
      <w:lvlText w:val="6.%1."/>
      <w:legacy w:legacy="1" w:legacySpace="0" w:legacyIndent="720"/>
      <w:lvlJc w:val="left"/>
      <w:rPr>
        <w:rFonts w:ascii="Times New Roman" w:hAnsi="Times New Roman" w:cs="Times New Roman" w:hint="default"/>
      </w:rPr>
    </w:lvl>
  </w:abstractNum>
  <w:abstractNum w:abstractNumId="15" w15:restartNumberingAfterBreak="0">
    <w:nsid w:val="27D145F8"/>
    <w:multiLevelType w:val="singleLevel"/>
    <w:tmpl w:val="E69472F4"/>
    <w:lvl w:ilvl="0">
      <w:start w:val="4"/>
      <w:numFmt w:val="decimal"/>
      <w:lvlText w:val="8.%1."/>
      <w:legacy w:legacy="1" w:legacySpace="0" w:legacyIndent="295"/>
      <w:lvlJc w:val="left"/>
      <w:rPr>
        <w:rFonts w:ascii="Times New Roman" w:hAnsi="Times New Roman" w:cs="Times New Roman" w:hint="default"/>
      </w:rPr>
    </w:lvl>
  </w:abstractNum>
  <w:abstractNum w:abstractNumId="16" w15:restartNumberingAfterBreak="0">
    <w:nsid w:val="28C36F0B"/>
    <w:multiLevelType w:val="multilevel"/>
    <w:tmpl w:val="731218D4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3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2BD37DF9"/>
    <w:multiLevelType w:val="hybridMultilevel"/>
    <w:tmpl w:val="12140E3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 w15:restartNumberingAfterBreak="0">
    <w:nsid w:val="31E71AC7"/>
    <w:multiLevelType w:val="hybridMultilevel"/>
    <w:tmpl w:val="E848ABFE"/>
    <w:lvl w:ilvl="0" w:tplc="15EC834C">
      <w:start w:val="1"/>
      <w:numFmt w:val="bullet"/>
      <w:lvlText w:val="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323C44"/>
    <w:multiLevelType w:val="hybridMultilevel"/>
    <w:tmpl w:val="9A0098DC"/>
    <w:lvl w:ilvl="0" w:tplc="6CBCFB92">
      <w:start w:val="65535"/>
      <w:numFmt w:val="bullet"/>
      <w:lvlText w:val="•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34846E02"/>
    <w:multiLevelType w:val="hybridMultilevel"/>
    <w:tmpl w:val="2942221E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52C0786"/>
    <w:multiLevelType w:val="hybridMultilevel"/>
    <w:tmpl w:val="2FD0ADB2"/>
    <w:lvl w:ilvl="0" w:tplc="9D0A16F2">
      <w:start w:val="65535"/>
      <w:numFmt w:val="bullet"/>
      <w:lvlText w:val="•"/>
      <w:lvlJc w:val="left"/>
      <w:pPr>
        <w:ind w:left="106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22" w15:restartNumberingAfterBreak="0">
    <w:nsid w:val="3BAA3661"/>
    <w:multiLevelType w:val="hybridMultilevel"/>
    <w:tmpl w:val="A808B8BA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BC41E32"/>
    <w:multiLevelType w:val="singleLevel"/>
    <w:tmpl w:val="22403BE0"/>
    <w:lvl w:ilvl="0">
      <w:start w:val="3"/>
      <w:numFmt w:val="decimal"/>
      <w:lvlText w:val="6.%1."/>
      <w:legacy w:legacy="1" w:legacySpace="0" w:legacyIndent="353"/>
      <w:lvlJc w:val="left"/>
      <w:rPr>
        <w:rFonts w:ascii="Times New Roman" w:hAnsi="Times New Roman" w:cs="Times New Roman" w:hint="default"/>
      </w:rPr>
    </w:lvl>
  </w:abstractNum>
  <w:abstractNum w:abstractNumId="24" w15:restartNumberingAfterBreak="0">
    <w:nsid w:val="3C0413F2"/>
    <w:multiLevelType w:val="hybridMultilevel"/>
    <w:tmpl w:val="E2DA87D8"/>
    <w:lvl w:ilvl="0" w:tplc="B6008E7E">
      <w:start w:val="7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 w15:restartNumberingAfterBreak="0">
    <w:nsid w:val="3C277440"/>
    <w:multiLevelType w:val="singleLevel"/>
    <w:tmpl w:val="281897D2"/>
    <w:lvl w:ilvl="0">
      <w:start w:val="7"/>
      <w:numFmt w:val="decimal"/>
      <w:lvlText w:val="8.%1."/>
      <w:legacy w:legacy="1" w:legacySpace="0" w:legacyIndent="288"/>
      <w:lvlJc w:val="left"/>
      <w:rPr>
        <w:rFonts w:ascii="Times New Roman" w:hAnsi="Times New Roman" w:cs="Times New Roman" w:hint="default"/>
      </w:rPr>
    </w:lvl>
  </w:abstractNum>
  <w:abstractNum w:abstractNumId="26" w15:restartNumberingAfterBreak="0">
    <w:nsid w:val="3C362690"/>
    <w:multiLevelType w:val="hybridMultilevel"/>
    <w:tmpl w:val="C35C1424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C525360"/>
    <w:multiLevelType w:val="hybridMultilevel"/>
    <w:tmpl w:val="44280EBC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46A4DAB"/>
    <w:multiLevelType w:val="singleLevel"/>
    <w:tmpl w:val="A0EAD690"/>
    <w:lvl w:ilvl="0">
      <w:start w:val="17"/>
      <w:numFmt w:val="decimal"/>
      <w:lvlText w:val="6.%1."/>
      <w:legacy w:legacy="1" w:legacySpace="0" w:legacyIndent="727"/>
      <w:lvlJc w:val="left"/>
      <w:rPr>
        <w:rFonts w:ascii="Times New Roman" w:hAnsi="Times New Roman" w:cs="Times New Roman" w:hint="default"/>
      </w:rPr>
    </w:lvl>
  </w:abstractNum>
  <w:abstractNum w:abstractNumId="29" w15:restartNumberingAfterBreak="0">
    <w:nsid w:val="4E6B15E0"/>
    <w:multiLevelType w:val="hybridMultilevel"/>
    <w:tmpl w:val="D34A538C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51C5B4E"/>
    <w:multiLevelType w:val="multilevel"/>
    <w:tmpl w:val="0C1CC8F8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1615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12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75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8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80" w:hanging="1800"/>
      </w:pPr>
      <w:rPr>
        <w:rFonts w:hint="default"/>
      </w:rPr>
    </w:lvl>
  </w:abstractNum>
  <w:abstractNum w:abstractNumId="31" w15:restartNumberingAfterBreak="0">
    <w:nsid w:val="57DB43D1"/>
    <w:multiLevelType w:val="hybridMultilevel"/>
    <w:tmpl w:val="A2A64FB8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AEC5928"/>
    <w:multiLevelType w:val="hybridMultilevel"/>
    <w:tmpl w:val="2988C7A6"/>
    <w:lvl w:ilvl="0" w:tplc="0BFAB39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 w15:restartNumberingAfterBreak="0">
    <w:nsid w:val="5C0C70DE"/>
    <w:multiLevelType w:val="hybridMultilevel"/>
    <w:tmpl w:val="6C348BF6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5D3D48CC"/>
    <w:multiLevelType w:val="hybridMultilevel"/>
    <w:tmpl w:val="01EAA6DA"/>
    <w:lvl w:ilvl="0" w:tplc="0BFAB3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F3F3F4F"/>
    <w:multiLevelType w:val="hybridMultilevel"/>
    <w:tmpl w:val="5D40BA62"/>
    <w:lvl w:ilvl="0" w:tplc="ED68685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2A4E00"/>
    <w:multiLevelType w:val="hybridMultilevel"/>
    <w:tmpl w:val="38687204"/>
    <w:lvl w:ilvl="0" w:tplc="C9649B90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7" w15:restartNumberingAfterBreak="0">
    <w:nsid w:val="66632D00"/>
    <w:multiLevelType w:val="hybridMultilevel"/>
    <w:tmpl w:val="C046DD66"/>
    <w:lvl w:ilvl="0" w:tplc="19DC64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0676C8D"/>
    <w:multiLevelType w:val="hybridMultilevel"/>
    <w:tmpl w:val="D9820E7A"/>
    <w:lvl w:ilvl="0" w:tplc="07FCAED0">
      <w:numFmt w:val="bullet"/>
      <w:lvlText w:val="-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9" w15:restartNumberingAfterBreak="0">
    <w:nsid w:val="71AA5746"/>
    <w:multiLevelType w:val="hybridMultilevel"/>
    <w:tmpl w:val="DA8E0840"/>
    <w:lvl w:ilvl="0" w:tplc="9D0A16F2">
      <w:start w:val="65535"/>
      <w:numFmt w:val="bullet"/>
      <w:lvlText w:val="•"/>
      <w:lvlJc w:val="left"/>
      <w:pPr>
        <w:ind w:left="1428" w:hanging="360"/>
      </w:pPr>
      <w:rPr>
        <w:rFonts w:ascii="Times New Roman" w:hAnsi="Times New Roman" w:cs="Times New Roman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789E085A"/>
    <w:multiLevelType w:val="multilevel"/>
    <w:tmpl w:val="C8421D18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41" w15:restartNumberingAfterBreak="0">
    <w:nsid w:val="7DF90116"/>
    <w:multiLevelType w:val="hybridMultilevel"/>
    <w:tmpl w:val="DBF4BE1C"/>
    <w:lvl w:ilvl="0" w:tplc="04E05E9C">
      <w:start w:val="1"/>
      <w:numFmt w:val="decimal"/>
      <w:lvlText w:val="%1)"/>
      <w:lvlJc w:val="left"/>
      <w:pPr>
        <w:ind w:left="106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7" w:hanging="360"/>
      </w:pPr>
    </w:lvl>
    <w:lvl w:ilvl="2" w:tplc="0419001B" w:tentative="1">
      <w:start w:val="1"/>
      <w:numFmt w:val="lowerRoman"/>
      <w:lvlText w:val="%3."/>
      <w:lvlJc w:val="right"/>
      <w:pPr>
        <w:ind w:left="2507" w:hanging="180"/>
      </w:pPr>
    </w:lvl>
    <w:lvl w:ilvl="3" w:tplc="0419000F" w:tentative="1">
      <w:start w:val="1"/>
      <w:numFmt w:val="decimal"/>
      <w:lvlText w:val="%4."/>
      <w:lvlJc w:val="left"/>
      <w:pPr>
        <w:ind w:left="3227" w:hanging="360"/>
      </w:pPr>
    </w:lvl>
    <w:lvl w:ilvl="4" w:tplc="04190019" w:tentative="1">
      <w:start w:val="1"/>
      <w:numFmt w:val="lowerLetter"/>
      <w:lvlText w:val="%5."/>
      <w:lvlJc w:val="left"/>
      <w:pPr>
        <w:ind w:left="3947" w:hanging="360"/>
      </w:pPr>
    </w:lvl>
    <w:lvl w:ilvl="5" w:tplc="0419001B" w:tentative="1">
      <w:start w:val="1"/>
      <w:numFmt w:val="lowerRoman"/>
      <w:lvlText w:val="%6."/>
      <w:lvlJc w:val="right"/>
      <w:pPr>
        <w:ind w:left="4667" w:hanging="180"/>
      </w:pPr>
    </w:lvl>
    <w:lvl w:ilvl="6" w:tplc="0419000F" w:tentative="1">
      <w:start w:val="1"/>
      <w:numFmt w:val="decimal"/>
      <w:lvlText w:val="%7."/>
      <w:lvlJc w:val="left"/>
      <w:pPr>
        <w:ind w:left="5387" w:hanging="360"/>
      </w:pPr>
    </w:lvl>
    <w:lvl w:ilvl="7" w:tplc="04190019" w:tentative="1">
      <w:start w:val="1"/>
      <w:numFmt w:val="lowerLetter"/>
      <w:lvlText w:val="%8."/>
      <w:lvlJc w:val="left"/>
      <w:pPr>
        <w:ind w:left="6107" w:hanging="360"/>
      </w:pPr>
    </w:lvl>
    <w:lvl w:ilvl="8" w:tplc="0419001B" w:tentative="1">
      <w:start w:val="1"/>
      <w:numFmt w:val="lowerRoman"/>
      <w:lvlText w:val="%9."/>
      <w:lvlJc w:val="right"/>
      <w:pPr>
        <w:ind w:left="6827" w:hanging="180"/>
      </w:pPr>
    </w:lvl>
  </w:abstractNum>
  <w:abstractNum w:abstractNumId="42" w15:restartNumberingAfterBreak="0">
    <w:nsid w:val="7F0C4CA1"/>
    <w:multiLevelType w:val="hybridMultilevel"/>
    <w:tmpl w:val="F872E154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F856317"/>
    <w:multiLevelType w:val="hybridMultilevel"/>
    <w:tmpl w:val="E9FAD9D0"/>
    <w:lvl w:ilvl="0" w:tplc="BCD23E1A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65535"/>
        <w:numFmt w:val="bullet"/>
        <w:lvlText w:val="•"/>
        <w:legacy w:legacy="1" w:legacySpace="0" w:legacyIndent="252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17"/>
  </w:num>
  <w:num w:numId="3">
    <w:abstractNumId w:val="7"/>
  </w:num>
  <w:num w:numId="4">
    <w:abstractNumId w:val="1"/>
  </w:num>
  <w:num w:numId="5">
    <w:abstractNumId w:val="11"/>
  </w:num>
  <w:num w:numId="6">
    <w:abstractNumId w:val="5"/>
  </w:num>
  <w:num w:numId="7">
    <w:abstractNumId w:val="19"/>
  </w:num>
  <w:num w:numId="8">
    <w:abstractNumId w:val="23"/>
  </w:num>
  <w:num w:numId="9">
    <w:abstractNumId w:val="14"/>
  </w:num>
  <w:num w:numId="10">
    <w:abstractNumId w:val="28"/>
  </w:num>
  <w:num w:numId="11">
    <w:abstractNumId w:val="6"/>
  </w:num>
  <w:num w:numId="12">
    <w:abstractNumId w:val="15"/>
  </w:num>
  <w:num w:numId="13">
    <w:abstractNumId w:val="25"/>
  </w:num>
  <w:num w:numId="14">
    <w:abstractNumId w:val="2"/>
  </w:num>
  <w:num w:numId="15">
    <w:abstractNumId w:val="16"/>
  </w:num>
  <w:num w:numId="16">
    <w:abstractNumId w:val="9"/>
  </w:num>
  <w:num w:numId="17">
    <w:abstractNumId w:val="42"/>
  </w:num>
  <w:num w:numId="18">
    <w:abstractNumId w:val="34"/>
  </w:num>
  <w:num w:numId="19">
    <w:abstractNumId w:val="27"/>
  </w:num>
  <w:num w:numId="20">
    <w:abstractNumId w:val="32"/>
  </w:num>
  <w:num w:numId="21">
    <w:abstractNumId w:val="39"/>
  </w:num>
  <w:num w:numId="22">
    <w:abstractNumId w:val="21"/>
  </w:num>
  <w:num w:numId="23">
    <w:abstractNumId w:val="12"/>
  </w:num>
  <w:num w:numId="24">
    <w:abstractNumId w:val="33"/>
  </w:num>
  <w:num w:numId="25">
    <w:abstractNumId w:val="37"/>
  </w:num>
  <w:num w:numId="26">
    <w:abstractNumId w:val="30"/>
  </w:num>
  <w:num w:numId="27">
    <w:abstractNumId w:val="29"/>
  </w:num>
  <w:num w:numId="28">
    <w:abstractNumId w:val="40"/>
  </w:num>
  <w:num w:numId="29">
    <w:abstractNumId w:val="43"/>
  </w:num>
  <w:num w:numId="30">
    <w:abstractNumId w:val="13"/>
  </w:num>
  <w:num w:numId="31">
    <w:abstractNumId w:val="20"/>
  </w:num>
  <w:num w:numId="32">
    <w:abstractNumId w:val="10"/>
  </w:num>
  <w:num w:numId="33">
    <w:abstractNumId w:val="22"/>
  </w:num>
  <w:num w:numId="34">
    <w:abstractNumId w:val="26"/>
  </w:num>
  <w:num w:numId="35">
    <w:abstractNumId w:val="4"/>
  </w:num>
  <w:num w:numId="36">
    <w:abstractNumId w:val="18"/>
  </w:num>
  <w:num w:numId="37">
    <w:abstractNumId w:val="3"/>
  </w:num>
  <w:num w:numId="38">
    <w:abstractNumId w:val="36"/>
  </w:num>
  <w:num w:numId="39">
    <w:abstractNumId w:val="31"/>
  </w:num>
  <w:num w:numId="40">
    <w:abstractNumId w:val="35"/>
  </w:num>
  <w:num w:numId="41">
    <w:abstractNumId w:val="8"/>
  </w:num>
  <w:num w:numId="42">
    <w:abstractNumId w:val="38"/>
  </w:num>
  <w:num w:numId="43">
    <w:abstractNumId w:val="24"/>
  </w:num>
  <w:num w:numId="44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4067"/>
    <w:rsid w:val="00000932"/>
    <w:rsid w:val="00003256"/>
    <w:rsid w:val="0000603B"/>
    <w:rsid w:val="00011C52"/>
    <w:rsid w:val="000148B6"/>
    <w:rsid w:val="00017C85"/>
    <w:rsid w:val="00021430"/>
    <w:rsid w:val="00023319"/>
    <w:rsid w:val="00023B20"/>
    <w:rsid w:val="000256C6"/>
    <w:rsid w:val="00026F31"/>
    <w:rsid w:val="00027705"/>
    <w:rsid w:val="00034113"/>
    <w:rsid w:val="00034F58"/>
    <w:rsid w:val="00036C9F"/>
    <w:rsid w:val="00040971"/>
    <w:rsid w:val="00042353"/>
    <w:rsid w:val="000437DE"/>
    <w:rsid w:val="000504FF"/>
    <w:rsid w:val="00054E8C"/>
    <w:rsid w:val="0005527E"/>
    <w:rsid w:val="00060D64"/>
    <w:rsid w:val="0006392D"/>
    <w:rsid w:val="00065519"/>
    <w:rsid w:val="00066CB5"/>
    <w:rsid w:val="0007116B"/>
    <w:rsid w:val="000716E9"/>
    <w:rsid w:val="00075B26"/>
    <w:rsid w:val="00080FE5"/>
    <w:rsid w:val="00091D59"/>
    <w:rsid w:val="00094BDC"/>
    <w:rsid w:val="000A0A2B"/>
    <w:rsid w:val="000A2A5A"/>
    <w:rsid w:val="000B61D2"/>
    <w:rsid w:val="000B642F"/>
    <w:rsid w:val="000C33F0"/>
    <w:rsid w:val="000D0C8B"/>
    <w:rsid w:val="000D3B76"/>
    <w:rsid w:val="000D3EF9"/>
    <w:rsid w:val="000D560E"/>
    <w:rsid w:val="000D6663"/>
    <w:rsid w:val="000E1427"/>
    <w:rsid w:val="000E37EC"/>
    <w:rsid w:val="000F0DFF"/>
    <w:rsid w:val="000F123F"/>
    <w:rsid w:val="000F24E2"/>
    <w:rsid w:val="000F366C"/>
    <w:rsid w:val="000F4048"/>
    <w:rsid w:val="000F4ABF"/>
    <w:rsid w:val="000F6ECD"/>
    <w:rsid w:val="00103F65"/>
    <w:rsid w:val="001058C1"/>
    <w:rsid w:val="001072C1"/>
    <w:rsid w:val="00115D0A"/>
    <w:rsid w:val="00120E80"/>
    <w:rsid w:val="001255EB"/>
    <w:rsid w:val="00131FB4"/>
    <w:rsid w:val="00132889"/>
    <w:rsid w:val="0013371D"/>
    <w:rsid w:val="00134FD9"/>
    <w:rsid w:val="00136ABE"/>
    <w:rsid w:val="00144633"/>
    <w:rsid w:val="0015348E"/>
    <w:rsid w:val="00153EC4"/>
    <w:rsid w:val="00154B49"/>
    <w:rsid w:val="00156223"/>
    <w:rsid w:val="0016087B"/>
    <w:rsid w:val="00160F96"/>
    <w:rsid w:val="00162916"/>
    <w:rsid w:val="00163C10"/>
    <w:rsid w:val="0017173E"/>
    <w:rsid w:val="001717FD"/>
    <w:rsid w:val="00172315"/>
    <w:rsid w:val="00174C35"/>
    <w:rsid w:val="0018272C"/>
    <w:rsid w:val="00190329"/>
    <w:rsid w:val="00190851"/>
    <w:rsid w:val="00191165"/>
    <w:rsid w:val="00192722"/>
    <w:rsid w:val="001941DE"/>
    <w:rsid w:val="001A26D8"/>
    <w:rsid w:val="001A3364"/>
    <w:rsid w:val="001A3B6C"/>
    <w:rsid w:val="001A4BF6"/>
    <w:rsid w:val="001A7186"/>
    <w:rsid w:val="001B1184"/>
    <w:rsid w:val="001B11C5"/>
    <w:rsid w:val="001B40B6"/>
    <w:rsid w:val="001C3E6D"/>
    <w:rsid w:val="001C6BD7"/>
    <w:rsid w:val="001D0021"/>
    <w:rsid w:val="001D0B3F"/>
    <w:rsid w:val="001D19D3"/>
    <w:rsid w:val="001E21D6"/>
    <w:rsid w:val="001E24FB"/>
    <w:rsid w:val="001E384E"/>
    <w:rsid w:val="001E79CB"/>
    <w:rsid w:val="001F2EC7"/>
    <w:rsid w:val="001F332B"/>
    <w:rsid w:val="001F4525"/>
    <w:rsid w:val="001F526E"/>
    <w:rsid w:val="001F6E6C"/>
    <w:rsid w:val="001F77EB"/>
    <w:rsid w:val="00200B1B"/>
    <w:rsid w:val="0020514D"/>
    <w:rsid w:val="00205529"/>
    <w:rsid w:val="00206079"/>
    <w:rsid w:val="00206AD5"/>
    <w:rsid w:val="00206E60"/>
    <w:rsid w:val="002108FD"/>
    <w:rsid w:val="00213C52"/>
    <w:rsid w:val="002245DA"/>
    <w:rsid w:val="00225F23"/>
    <w:rsid w:val="002303CF"/>
    <w:rsid w:val="002318EA"/>
    <w:rsid w:val="00231E64"/>
    <w:rsid w:val="002443EB"/>
    <w:rsid w:val="002449BD"/>
    <w:rsid w:val="00245959"/>
    <w:rsid w:val="00247848"/>
    <w:rsid w:val="00251BAB"/>
    <w:rsid w:val="00260212"/>
    <w:rsid w:val="00264DBC"/>
    <w:rsid w:val="00273B29"/>
    <w:rsid w:val="00276014"/>
    <w:rsid w:val="002773E8"/>
    <w:rsid w:val="002844C6"/>
    <w:rsid w:val="002849BD"/>
    <w:rsid w:val="00286381"/>
    <w:rsid w:val="002904FC"/>
    <w:rsid w:val="00291386"/>
    <w:rsid w:val="0029226B"/>
    <w:rsid w:val="00294BFF"/>
    <w:rsid w:val="00295D41"/>
    <w:rsid w:val="0029620B"/>
    <w:rsid w:val="00296E02"/>
    <w:rsid w:val="002A0B01"/>
    <w:rsid w:val="002A0FAA"/>
    <w:rsid w:val="002A2BB6"/>
    <w:rsid w:val="002A6356"/>
    <w:rsid w:val="002B0A98"/>
    <w:rsid w:val="002B1A55"/>
    <w:rsid w:val="002B3000"/>
    <w:rsid w:val="002B4370"/>
    <w:rsid w:val="002B60BF"/>
    <w:rsid w:val="002C2935"/>
    <w:rsid w:val="002C2DA8"/>
    <w:rsid w:val="002C496D"/>
    <w:rsid w:val="002D276F"/>
    <w:rsid w:val="002D580A"/>
    <w:rsid w:val="002D5B18"/>
    <w:rsid w:val="002D60FB"/>
    <w:rsid w:val="002D7115"/>
    <w:rsid w:val="002D7D3F"/>
    <w:rsid w:val="002E1653"/>
    <w:rsid w:val="002E1903"/>
    <w:rsid w:val="002E2442"/>
    <w:rsid w:val="002E36A0"/>
    <w:rsid w:val="002E391C"/>
    <w:rsid w:val="002F0C14"/>
    <w:rsid w:val="002F3AA2"/>
    <w:rsid w:val="002F646B"/>
    <w:rsid w:val="002F71F6"/>
    <w:rsid w:val="003001FF"/>
    <w:rsid w:val="0030280C"/>
    <w:rsid w:val="0030791D"/>
    <w:rsid w:val="00310418"/>
    <w:rsid w:val="00310495"/>
    <w:rsid w:val="003105F1"/>
    <w:rsid w:val="00315E9D"/>
    <w:rsid w:val="003165BB"/>
    <w:rsid w:val="003204A3"/>
    <w:rsid w:val="003210A8"/>
    <w:rsid w:val="003223CF"/>
    <w:rsid w:val="00322542"/>
    <w:rsid w:val="0033232F"/>
    <w:rsid w:val="003326DF"/>
    <w:rsid w:val="00332B25"/>
    <w:rsid w:val="0034104F"/>
    <w:rsid w:val="0034383A"/>
    <w:rsid w:val="00343A59"/>
    <w:rsid w:val="00346DA3"/>
    <w:rsid w:val="003508E5"/>
    <w:rsid w:val="00357A11"/>
    <w:rsid w:val="00360CC5"/>
    <w:rsid w:val="00362250"/>
    <w:rsid w:val="00362950"/>
    <w:rsid w:val="00362EA7"/>
    <w:rsid w:val="0036548E"/>
    <w:rsid w:val="00365E1E"/>
    <w:rsid w:val="00372CE0"/>
    <w:rsid w:val="00373C35"/>
    <w:rsid w:val="003778E6"/>
    <w:rsid w:val="003823D6"/>
    <w:rsid w:val="0039014D"/>
    <w:rsid w:val="00390E48"/>
    <w:rsid w:val="00393303"/>
    <w:rsid w:val="00393E01"/>
    <w:rsid w:val="00394FE3"/>
    <w:rsid w:val="003A2CE9"/>
    <w:rsid w:val="003A5E7E"/>
    <w:rsid w:val="003A6BD1"/>
    <w:rsid w:val="003B372F"/>
    <w:rsid w:val="003B4325"/>
    <w:rsid w:val="003B43E7"/>
    <w:rsid w:val="003B67ED"/>
    <w:rsid w:val="003C3094"/>
    <w:rsid w:val="003C4401"/>
    <w:rsid w:val="003C4930"/>
    <w:rsid w:val="003C4E06"/>
    <w:rsid w:val="003C57F4"/>
    <w:rsid w:val="003D08D5"/>
    <w:rsid w:val="003D42F9"/>
    <w:rsid w:val="003D6CA0"/>
    <w:rsid w:val="003E12EB"/>
    <w:rsid w:val="003E1BA2"/>
    <w:rsid w:val="003E4E09"/>
    <w:rsid w:val="003E68BD"/>
    <w:rsid w:val="003F621C"/>
    <w:rsid w:val="00403CBE"/>
    <w:rsid w:val="00403EAF"/>
    <w:rsid w:val="00412B47"/>
    <w:rsid w:val="00413A47"/>
    <w:rsid w:val="00414136"/>
    <w:rsid w:val="004143E1"/>
    <w:rsid w:val="0041523B"/>
    <w:rsid w:val="00420241"/>
    <w:rsid w:val="00424A6B"/>
    <w:rsid w:val="00426416"/>
    <w:rsid w:val="0043092A"/>
    <w:rsid w:val="004309C8"/>
    <w:rsid w:val="00430F66"/>
    <w:rsid w:val="004329B9"/>
    <w:rsid w:val="00440F98"/>
    <w:rsid w:val="004441EE"/>
    <w:rsid w:val="00450FE4"/>
    <w:rsid w:val="004524BA"/>
    <w:rsid w:val="0045253A"/>
    <w:rsid w:val="00454700"/>
    <w:rsid w:val="0045498C"/>
    <w:rsid w:val="00454F1A"/>
    <w:rsid w:val="00461B6F"/>
    <w:rsid w:val="0046778C"/>
    <w:rsid w:val="00467917"/>
    <w:rsid w:val="00471432"/>
    <w:rsid w:val="0047202D"/>
    <w:rsid w:val="004733CF"/>
    <w:rsid w:val="0047522F"/>
    <w:rsid w:val="004760BC"/>
    <w:rsid w:val="004857B9"/>
    <w:rsid w:val="00486F6D"/>
    <w:rsid w:val="00491DB5"/>
    <w:rsid w:val="00492D20"/>
    <w:rsid w:val="004932C9"/>
    <w:rsid w:val="00493308"/>
    <w:rsid w:val="00494853"/>
    <w:rsid w:val="0049485B"/>
    <w:rsid w:val="004957B8"/>
    <w:rsid w:val="00497050"/>
    <w:rsid w:val="004A0F1E"/>
    <w:rsid w:val="004A2FCF"/>
    <w:rsid w:val="004A4645"/>
    <w:rsid w:val="004A61FA"/>
    <w:rsid w:val="004A7B36"/>
    <w:rsid w:val="004B02BF"/>
    <w:rsid w:val="004B293A"/>
    <w:rsid w:val="004B36DE"/>
    <w:rsid w:val="004B3BDB"/>
    <w:rsid w:val="004B437E"/>
    <w:rsid w:val="004B4CA5"/>
    <w:rsid w:val="004B530E"/>
    <w:rsid w:val="004B72FA"/>
    <w:rsid w:val="004C011A"/>
    <w:rsid w:val="004C178E"/>
    <w:rsid w:val="004C25BF"/>
    <w:rsid w:val="004C7CB8"/>
    <w:rsid w:val="004D2FD4"/>
    <w:rsid w:val="004E12F6"/>
    <w:rsid w:val="004E24BC"/>
    <w:rsid w:val="004E25CA"/>
    <w:rsid w:val="004E4CD0"/>
    <w:rsid w:val="004E533F"/>
    <w:rsid w:val="004E53F9"/>
    <w:rsid w:val="004F47CE"/>
    <w:rsid w:val="005001AD"/>
    <w:rsid w:val="005055F3"/>
    <w:rsid w:val="00505941"/>
    <w:rsid w:val="00505BAC"/>
    <w:rsid w:val="00507D42"/>
    <w:rsid w:val="0051316D"/>
    <w:rsid w:val="005138A8"/>
    <w:rsid w:val="00514CEC"/>
    <w:rsid w:val="005225C9"/>
    <w:rsid w:val="005226EE"/>
    <w:rsid w:val="00526357"/>
    <w:rsid w:val="0052675B"/>
    <w:rsid w:val="0052677E"/>
    <w:rsid w:val="005272D9"/>
    <w:rsid w:val="00531DAB"/>
    <w:rsid w:val="00532A5A"/>
    <w:rsid w:val="00532CBF"/>
    <w:rsid w:val="00532E0B"/>
    <w:rsid w:val="00537B84"/>
    <w:rsid w:val="00542942"/>
    <w:rsid w:val="00553449"/>
    <w:rsid w:val="00556833"/>
    <w:rsid w:val="00566621"/>
    <w:rsid w:val="00570AC5"/>
    <w:rsid w:val="00570B4A"/>
    <w:rsid w:val="00570C92"/>
    <w:rsid w:val="00571C2B"/>
    <w:rsid w:val="00572F4A"/>
    <w:rsid w:val="005834FD"/>
    <w:rsid w:val="00591F28"/>
    <w:rsid w:val="00595671"/>
    <w:rsid w:val="005A1CD2"/>
    <w:rsid w:val="005A227B"/>
    <w:rsid w:val="005B01C2"/>
    <w:rsid w:val="005B1A3D"/>
    <w:rsid w:val="005B26C9"/>
    <w:rsid w:val="005C1EFD"/>
    <w:rsid w:val="005C1F9A"/>
    <w:rsid w:val="005C552F"/>
    <w:rsid w:val="005C6B2E"/>
    <w:rsid w:val="005D504E"/>
    <w:rsid w:val="005D5F56"/>
    <w:rsid w:val="005D635C"/>
    <w:rsid w:val="005E07C5"/>
    <w:rsid w:val="005E218A"/>
    <w:rsid w:val="005E264A"/>
    <w:rsid w:val="005E54E6"/>
    <w:rsid w:val="005E55BF"/>
    <w:rsid w:val="005E6705"/>
    <w:rsid w:val="005E690C"/>
    <w:rsid w:val="005F12FE"/>
    <w:rsid w:val="005F1860"/>
    <w:rsid w:val="005F2C73"/>
    <w:rsid w:val="005F52DF"/>
    <w:rsid w:val="005F5385"/>
    <w:rsid w:val="005F58AF"/>
    <w:rsid w:val="005F5E5C"/>
    <w:rsid w:val="0060057C"/>
    <w:rsid w:val="00601142"/>
    <w:rsid w:val="00602503"/>
    <w:rsid w:val="006063EF"/>
    <w:rsid w:val="0061774F"/>
    <w:rsid w:val="00622802"/>
    <w:rsid w:val="0062373C"/>
    <w:rsid w:val="00630DAD"/>
    <w:rsid w:val="006351E2"/>
    <w:rsid w:val="00641299"/>
    <w:rsid w:val="00642E10"/>
    <w:rsid w:val="00644C9C"/>
    <w:rsid w:val="00655786"/>
    <w:rsid w:val="00663CFA"/>
    <w:rsid w:val="006710D0"/>
    <w:rsid w:val="00671BF9"/>
    <w:rsid w:val="00675503"/>
    <w:rsid w:val="006760CF"/>
    <w:rsid w:val="0068224D"/>
    <w:rsid w:val="00685FCD"/>
    <w:rsid w:val="0069142C"/>
    <w:rsid w:val="00696D00"/>
    <w:rsid w:val="00696DE6"/>
    <w:rsid w:val="00696FE3"/>
    <w:rsid w:val="006A04DD"/>
    <w:rsid w:val="006A1194"/>
    <w:rsid w:val="006A3D03"/>
    <w:rsid w:val="006A4B89"/>
    <w:rsid w:val="006B031B"/>
    <w:rsid w:val="006B27DF"/>
    <w:rsid w:val="006B76D7"/>
    <w:rsid w:val="006C0B5E"/>
    <w:rsid w:val="006C5F01"/>
    <w:rsid w:val="006C6176"/>
    <w:rsid w:val="006C6CE5"/>
    <w:rsid w:val="006C76DA"/>
    <w:rsid w:val="006C79B7"/>
    <w:rsid w:val="006C7A72"/>
    <w:rsid w:val="006D1F2B"/>
    <w:rsid w:val="006D2624"/>
    <w:rsid w:val="006D278B"/>
    <w:rsid w:val="006D584F"/>
    <w:rsid w:val="006D5C25"/>
    <w:rsid w:val="006D6ADC"/>
    <w:rsid w:val="006E6C65"/>
    <w:rsid w:val="006F4C03"/>
    <w:rsid w:val="006F5AB5"/>
    <w:rsid w:val="0070024E"/>
    <w:rsid w:val="0070350A"/>
    <w:rsid w:val="007042E0"/>
    <w:rsid w:val="00706960"/>
    <w:rsid w:val="00710CC4"/>
    <w:rsid w:val="00710F8B"/>
    <w:rsid w:val="007116AF"/>
    <w:rsid w:val="00712CF6"/>
    <w:rsid w:val="007135DE"/>
    <w:rsid w:val="0071379D"/>
    <w:rsid w:val="0071609A"/>
    <w:rsid w:val="0071651F"/>
    <w:rsid w:val="00720A71"/>
    <w:rsid w:val="00724D44"/>
    <w:rsid w:val="00730DA7"/>
    <w:rsid w:val="00731C6B"/>
    <w:rsid w:val="00734137"/>
    <w:rsid w:val="00736051"/>
    <w:rsid w:val="00736D09"/>
    <w:rsid w:val="00740728"/>
    <w:rsid w:val="00741E1D"/>
    <w:rsid w:val="00742373"/>
    <w:rsid w:val="00744812"/>
    <w:rsid w:val="0074568C"/>
    <w:rsid w:val="00746BB3"/>
    <w:rsid w:val="00747471"/>
    <w:rsid w:val="007479B0"/>
    <w:rsid w:val="007524CE"/>
    <w:rsid w:val="0075489F"/>
    <w:rsid w:val="00757178"/>
    <w:rsid w:val="00757221"/>
    <w:rsid w:val="00757431"/>
    <w:rsid w:val="007608AB"/>
    <w:rsid w:val="007621BD"/>
    <w:rsid w:val="00767550"/>
    <w:rsid w:val="007677A7"/>
    <w:rsid w:val="00771BAA"/>
    <w:rsid w:val="0077482D"/>
    <w:rsid w:val="00781EB2"/>
    <w:rsid w:val="00790CDB"/>
    <w:rsid w:val="007A3D36"/>
    <w:rsid w:val="007A4484"/>
    <w:rsid w:val="007A6047"/>
    <w:rsid w:val="007A6570"/>
    <w:rsid w:val="007B01A2"/>
    <w:rsid w:val="007B044C"/>
    <w:rsid w:val="007B22E1"/>
    <w:rsid w:val="007B2E04"/>
    <w:rsid w:val="007B3159"/>
    <w:rsid w:val="007B6F25"/>
    <w:rsid w:val="007B7504"/>
    <w:rsid w:val="007B7734"/>
    <w:rsid w:val="007C1062"/>
    <w:rsid w:val="007C1587"/>
    <w:rsid w:val="007C25BC"/>
    <w:rsid w:val="007D05B1"/>
    <w:rsid w:val="007D1B8B"/>
    <w:rsid w:val="007D5719"/>
    <w:rsid w:val="007D5790"/>
    <w:rsid w:val="007D66A4"/>
    <w:rsid w:val="007D6936"/>
    <w:rsid w:val="007D6E82"/>
    <w:rsid w:val="007E17E8"/>
    <w:rsid w:val="007E43D6"/>
    <w:rsid w:val="007E71F7"/>
    <w:rsid w:val="007E7BD9"/>
    <w:rsid w:val="007F095B"/>
    <w:rsid w:val="007F0C6D"/>
    <w:rsid w:val="007F1E58"/>
    <w:rsid w:val="007F36AF"/>
    <w:rsid w:val="007F61BC"/>
    <w:rsid w:val="007F7B3F"/>
    <w:rsid w:val="0080013D"/>
    <w:rsid w:val="0080105A"/>
    <w:rsid w:val="00803723"/>
    <w:rsid w:val="00807F3A"/>
    <w:rsid w:val="00810060"/>
    <w:rsid w:val="00810ED4"/>
    <w:rsid w:val="00814783"/>
    <w:rsid w:val="0082049C"/>
    <w:rsid w:val="008222E2"/>
    <w:rsid w:val="008238B2"/>
    <w:rsid w:val="008304FC"/>
    <w:rsid w:val="00833CB0"/>
    <w:rsid w:val="00836617"/>
    <w:rsid w:val="00836A59"/>
    <w:rsid w:val="00836D95"/>
    <w:rsid w:val="00840DDD"/>
    <w:rsid w:val="0084257F"/>
    <w:rsid w:val="008428FF"/>
    <w:rsid w:val="00843C0F"/>
    <w:rsid w:val="00846A4F"/>
    <w:rsid w:val="00853086"/>
    <w:rsid w:val="00854C09"/>
    <w:rsid w:val="0085604C"/>
    <w:rsid w:val="00857D43"/>
    <w:rsid w:val="0086269B"/>
    <w:rsid w:val="008712C0"/>
    <w:rsid w:val="00873249"/>
    <w:rsid w:val="008737FB"/>
    <w:rsid w:val="00874263"/>
    <w:rsid w:val="008759FE"/>
    <w:rsid w:val="00876ABB"/>
    <w:rsid w:val="008825E2"/>
    <w:rsid w:val="00887F4D"/>
    <w:rsid w:val="008A256B"/>
    <w:rsid w:val="008A424D"/>
    <w:rsid w:val="008A6896"/>
    <w:rsid w:val="008B0C88"/>
    <w:rsid w:val="008C0433"/>
    <w:rsid w:val="008C1D15"/>
    <w:rsid w:val="008C3339"/>
    <w:rsid w:val="008C456B"/>
    <w:rsid w:val="008C4A72"/>
    <w:rsid w:val="008D12BB"/>
    <w:rsid w:val="008D19CA"/>
    <w:rsid w:val="008D6185"/>
    <w:rsid w:val="008D6564"/>
    <w:rsid w:val="008E1468"/>
    <w:rsid w:val="008E4D1D"/>
    <w:rsid w:val="008E600F"/>
    <w:rsid w:val="008F22DD"/>
    <w:rsid w:val="008F41C5"/>
    <w:rsid w:val="008F79B9"/>
    <w:rsid w:val="0090018B"/>
    <w:rsid w:val="009019F5"/>
    <w:rsid w:val="009026F0"/>
    <w:rsid w:val="00904976"/>
    <w:rsid w:val="00905C7D"/>
    <w:rsid w:val="009067D1"/>
    <w:rsid w:val="009142ED"/>
    <w:rsid w:val="00914869"/>
    <w:rsid w:val="00917D9E"/>
    <w:rsid w:val="0092129E"/>
    <w:rsid w:val="00922014"/>
    <w:rsid w:val="009262A2"/>
    <w:rsid w:val="009263E2"/>
    <w:rsid w:val="00931D75"/>
    <w:rsid w:val="0093296D"/>
    <w:rsid w:val="00935511"/>
    <w:rsid w:val="009362A4"/>
    <w:rsid w:val="00936A52"/>
    <w:rsid w:val="00937687"/>
    <w:rsid w:val="00937824"/>
    <w:rsid w:val="00940C5B"/>
    <w:rsid w:val="00943926"/>
    <w:rsid w:val="0094453E"/>
    <w:rsid w:val="00945A7E"/>
    <w:rsid w:val="00947E1C"/>
    <w:rsid w:val="00950D23"/>
    <w:rsid w:val="009626C5"/>
    <w:rsid w:val="00970C6C"/>
    <w:rsid w:val="00971521"/>
    <w:rsid w:val="0097199B"/>
    <w:rsid w:val="00971D4F"/>
    <w:rsid w:val="00973461"/>
    <w:rsid w:val="00975395"/>
    <w:rsid w:val="00976D81"/>
    <w:rsid w:val="0098108A"/>
    <w:rsid w:val="0098211B"/>
    <w:rsid w:val="00982598"/>
    <w:rsid w:val="00982790"/>
    <w:rsid w:val="00984743"/>
    <w:rsid w:val="009919C4"/>
    <w:rsid w:val="00993534"/>
    <w:rsid w:val="009948EC"/>
    <w:rsid w:val="009961AE"/>
    <w:rsid w:val="00996D59"/>
    <w:rsid w:val="009A7E41"/>
    <w:rsid w:val="009B3246"/>
    <w:rsid w:val="009B4C96"/>
    <w:rsid w:val="009D15D6"/>
    <w:rsid w:val="009D1E7F"/>
    <w:rsid w:val="009D3248"/>
    <w:rsid w:val="009D3FC2"/>
    <w:rsid w:val="009E0894"/>
    <w:rsid w:val="009E3E62"/>
    <w:rsid w:val="009E6CCA"/>
    <w:rsid w:val="009F0D4A"/>
    <w:rsid w:val="009F224B"/>
    <w:rsid w:val="009F2366"/>
    <w:rsid w:val="009F26C3"/>
    <w:rsid w:val="00A00173"/>
    <w:rsid w:val="00A00416"/>
    <w:rsid w:val="00A0174D"/>
    <w:rsid w:val="00A10283"/>
    <w:rsid w:val="00A1337C"/>
    <w:rsid w:val="00A2073E"/>
    <w:rsid w:val="00A23B6B"/>
    <w:rsid w:val="00A24BBA"/>
    <w:rsid w:val="00A26CD4"/>
    <w:rsid w:val="00A272F8"/>
    <w:rsid w:val="00A32ECB"/>
    <w:rsid w:val="00A336B9"/>
    <w:rsid w:val="00A33C8C"/>
    <w:rsid w:val="00A36AE1"/>
    <w:rsid w:val="00A36E3E"/>
    <w:rsid w:val="00A43EDA"/>
    <w:rsid w:val="00A44133"/>
    <w:rsid w:val="00A4670B"/>
    <w:rsid w:val="00A51884"/>
    <w:rsid w:val="00A520B3"/>
    <w:rsid w:val="00A53110"/>
    <w:rsid w:val="00A5340D"/>
    <w:rsid w:val="00A57BB5"/>
    <w:rsid w:val="00A66BB9"/>
    <w:rsid w:val="00A67814"/>
    <w:rsid w:val="00A729CF"/>
    <w:rsid w:val="00A7751C"/>
    <w:rsid w:val="00A80A06"/>
    <w:rsid w:val="00A86C09"/>
    <w:rsid w:val="00A86FA8"/>
    <w:rsid w:val="00A87BBA"/>
    <w:rsid w:val="00A9295E"/>
    <w:rsid w:val="00A92DC1"/>
    <w:rsid w:val="00A96420"/>
    <w:rsid w:val="00AA0C04"/>
    <w:rsid w:val="00AA0C21"/>
    <w:rsid w:val="00AA1DD4"/>
    <w:rsid w:val="00AA3686"/>
    <w:rsid w:val="00AA71CF"/>
    <w:rsid w:val="00AB12D6"/>
    <w:rsid w:val="00AB4354"/>
    <w:rsid w:val="00AB4EE6"/>
    <w:rsid w:val="00AB5CAE"/>
    <w:rsid w:val="00AB650C"/>
    <w:rsid w:val="00AB70A6"/>
    <w:rsid w:val="00AC0464"/>
    <w:rsid w:val="00AC0E79"/>
    <w:rsid w:val="00AC36D0"/>
    <w:rsid w:val="00AC4D74"/>
    <w:rsid w:val="00AC588D"/>
    <w:rsid w:val="00AC61E7"/>
    <w:rsid w:val="00AC7EC8"/>
    <w:rsid w:val="00AD75A2"/>
    <w:rsid w:val="00AD78C0"/>
    <w:rsid w:val="00AE0BCB"/>
    <w:rsid w:val="00AE4121"/>
    <w:rsid w:val="00AE4F61"/>
    <w:rsid w:val="00AE5608"/>
    <w:rsid w:val="00AE6212"/>
    <w:rsid w:val="00AF0189"/>
    <w:rsid w:val="00AF0355"/>
    <w:rsid w:val="00AF5F0F"/>
    <w:rsid w:val="00AF681C"/>
    <w:rsid w:val="00AF6DB0"/>
    <w:rsid w:val="00AF7C1A"/>
    <w:rsid w:val="00B04835"/>
    <w:rsid w:val="00B0751A"/>
    <w:rsid w:val="00B10212"/>
    <w:rsid w:val="00B10486"/>
    <w:rsid w:val="00B11AD2"/>
    <w:rsid w:val="00B12EEA"/>
    <w:rsid w:val="00B12F44"/>
    <w:rsid w:val="00B137D2"/>
    <w:rsid w:val="00B1571B"/>
    <w:rsid w:val="00B1593A"/>
    <w:rsid w:val="00B216F6"/>
    <w:rsid w:val="00B21ECA"/>
    <w:rsid w:val="00B24941"/>
    <w:rsid w:val="00B25B9C"/>
    <w:rsid w:val="00B26F47"/>
    <w:rsid w:val="00B273D9"/>
    <w:rsid w:val="00B276F4"/>
    <w:rsid w:val="00B3053B"/>
    <w:rsid w:val="00B33310"/>
    <w:rsid w:val="00B35C04"/>
    <w:rsid w:val="00B41593"/>
    <w:rsid w:val="00B4270D"/>
    <w:rsid w:val="00B43045"/>
    <w:rsid w:val="00B46E08"/>
    <w:rsid w:val="00B47469"/>
    <w:rsid w:val="00B509FA"/>
    <w:rsid w:val="00B540C1"/>
    <w:rsid w:val="00B57044"/>
    <w:rsid w:val="00B57B64"/>
    <w:rsid w:val="00B62222"/>
    <w:rsid w:val="00B6477E"/>
    <w:rsid w:val="00B64A45"/>
    <w:rsid w:val="00B66225"/>
    <w:rsid w:val="00B67180"/>
    <w:rsid w:val="00B82322"/>
    <w:rsid w:val="00B84151"/>
    <w:rsid w:val="00B87B41"/>
    <w:rsid w:val="00BA48F1"/>
    <w:rsid w:val="00BA54A6"/>
    <w:rsid w:val="00BA5943"/>
    <w:rsid w:val="00BA59AF"/>
    <w:rsid w:val="00BA759C"/>
    <w:rsid w:val="00BB5F80"/>
    <w:rsid w:val="00BB74E6"/>
    <w:rsid w:val="00BB7541"/>
    <w:rsid w:val="00BC066F"/>
    <w:rsid w:val="00BC144E"/>
    <w:rsid w:val="00BC4067"/>
    <w:rsid w:val="00BC4704"/>
    <w:rsid w:val="00BC575E"/>
    <w:rsid w:val="00BC5BD3"/>
    <w:rsid w:val="00BD02C7"/>
    <w:rsid w:val="00BD0B98"/>
    <w:rsid w:val="00BE4158"/>
    <w:rsid w:val="00BF0E22"/>
    <w:rsid w:val="00BF3C1C"/>
    <w:rsid w:val="00BF4484"/>
    <w:rsid w:val="00BF5783"/>
    <w:rsid w:val="00BF5B6A"/>
    <w:rsid w:val="00BF6FD0"/>
    <w:rsid w:val="00C006ED"/>
    <w:rsid w:val="00C02A1E"/>
    <w:rsid w:val="00C04D7B"/>
    <w:rsid w:val="00C05FBC"/>
    <w:rsid w:val="00C17373"/>
    <w:rsid w:val="00C1785A"/>
    <w:rsid w:val="00C240C1"/>
    <w:rsid w:val="00C24828"/>
    <w:rsid w:val="00C33F39"/>
    <w:rsid w:val="00C34F0B"/>
    <w:rsid w:val="00C36478"/>
    <w:rsid w:val="00C40F8E"/>
    <w:rsid w:val="00C42007"/>
    <w:rsid w:val="00C5447F"/>
    <w:rsid w:val="00C5719B"/>
    <w:rsid w:val="00C57C6A"/>
    <w:rsid w:val="00C57EE5"/>
    <w:rsid w:val="00C61189"/>
    <w:rsid w:val="00C630A9"/>
    <w:rsid w:val="00C63489"/>
    <w:rsid w:val="00C6682D"/>
    <w:rsid w:val="00C66A50"/>
    <w:rsid w:val="00C70332"/>
    <w:rsid w:val="00C74A2E"/>
    <w:rsid w:val="00C7547D"/>
    <w:rsid w:val="00C7580E"/>
    <w:rsid w:val="00C76804"/>
    <w:rsid w:val="00C773F4"/>
    <w:rsid w:val="00C8597E"/>
    <w:rsid w:val="00C918DD"/>
    <w:rsid w:val="00C939C9"/>
    <w:rsid w:val="00C93E12"/>
    <w:rsid w:val="00C962AA"/>
    <w:rsid w:val="00CA440A"/>
    <w:rsid w:val="00CA4C3A"/>
    <w:rsid w:val="00CB3D65"/>
    <w:rsid w:val="00CB48E8"/>
    <w:rsid w:val="00CB6F83"/>
    <w:rsid w:val="00CC1D3A"/>
    <w:rsid w:val="00CC714C"/>
    <w:rsid w:val="00CC74EC"/>
    <w:rsid w:val="00CD1CDE"/>
    <w:rsid w:val="00CD1F79"/>
    <w:rsid w:val="00CD4A66"/>
    <w:rsid w:val="00CD657A"/>
    <w:rsid w:val="00CE2449"/>
    <w:rsid w:val="00CE30C8"/>
    <w:rsid w:val="00CF1962"/>
    <w:rsid w:val="00CF4DE1"/>
    <w:rsid w:val="00CF4FCE"/>
    <w:rsid w:val="00CF54DD"/>
    <w:rsid w:val="00CF71BE"/>
    <w:rsid w:val="00D0039A"/>
    <w:rsid w:val="00D04944"/>
    <w:rsid w:val="00D059A5"/>
    <w:rsid w:val="00D13039"/>
    <w:rsid w:val="00D14159"/>
    <w:rsid w:val="00D14CFA"/>
    <w:rsid w:val="00D26979"/>
    <w:rsid w:val="00D33B71"/>
    <w:rsid w:val="00D35AB4"/>
    <w:rsid w:val="00D4416B"/>
    <w:rsid w:val="00D45324"/>
    <w:rsid w:val="00D46ACF"/>
    <w:rsid w:val="00D514EF"/>
    <w:rsid w:val="00D51ED2"/>
    <w:rsid w:val="00D52928"/>
    <w:rsid w:val="00D57BD4"/>
    <w:rsid w:val="00D61EDE"/>
    <w:rsid w:val="00D638AD"/>
    <w:rsid w:val="00D64917"/>
    <w:rsid w:val="00D74F43"/>
    <w:rsid w:val="00D75101"/>
    <w:rsid w:val="00D77526"/>
    <w:rsid w:val="00D8039E"/>
    <w:rsid w:val="00D81E60"/>
    <w:rsid w:val="00D85B97"/>
    <w:rsid w:val="00D8601A"/>
    <w:rsid w:val="00D86E14"/>
    <w:rsid w:val="00D87BC3"/>
    <w:rsid w:val="00D966E7"/>
    <w:rsid w:val="00D97EDA"/>
    <w:rsid w:val="00DA3FD1"/>
    <w:rsid w:val="00DA60BE"/>
    <w:rsid w:val="00DA6D2D"/>
    <w:rsid w:val="00DB4817"/>
    <w:rsid w:val="00DB6582"/>
    <w:rsid w:val="00DB6C2F"/>
    <w:rsid w:val="00DB6D7C"/>
    <w:rsid w:val="00DC502F"/>
    <w:rsid w:val="00DD05D2"/>
    <w:rsid w:val="00DD126B"/>
    <w:rsid w:val="00DD32A6"/>
    <w:rsid w:val="00DD744E"/>
    <w:rsid w:val="00DE44C3"/>
    <w:rsid w:val="00DE548B"/>
    <w:rsid w:val="00DF285C"/>
    <w:rsid w:val="00DF34A4"/>
    <w:rsid w:val="00DF7ECC"/>
    <w:rsid w:val="00E02341"/>
    <w:rsid w:val="00E03F8E"/>
    <w:rsid w:val="00E050B2"/>
    <w:rsid w:val="00E077D2"/>
    <w:rsid w:val="00E1563D"/>
    <w:rsid w:val="00E2089B"/>
    <w:rsid w:val="00E20994"/>
    <w:rsid w:val="00E21618"/>
    <w:rsid w:val="00E22CF5"/>
    <w:rsid w:val="00E24CB9"/>
    <w:rsid w:val="00E264FC"/>
    <w:rsid w:val="00E366E6"/>
    <w:rsid w:val="00E3763D"/>
    <w:rsid w:val="00E40E53"/>
    <w:rsid w:val="00E47BB9"/>
    <w:rsid w:val="00E5414D"/>
    <w:rsid w:val="00E55798"/>
    <w:rsid w:val="00E6127C"/>
    <w:rsid w:val="00E64E07"/>
    <w:rsid w:val="00E64E66"/>
    <w:rsid w:val="00E6794C"/>
    <w:rsid w:val="00E67A05"/>
    <w:rsid w:val="00E67D0C"/>
    <w:rsid w:val="00E71B4C"/>
    <w:rsid w:val="00E7232C"/>
    <w:rsid w:val="00E748B1"/>
    <w:rsid w:val="00E74EA9"/>
    <w:rsid w:val="00E851AF"/>
    <w:rsid w:val="00E874A2"/>
    <w:rsid w:val="00E91C54"/>
    <w:rsid w:val="00E944E9"/>
    <w:rsid w:val="00E9584D"/>
    <w:rsid w:val="00E9740A"/>
    <w:rsid w:val="00EA19B6"/>
    <w:rsid w:val="00EA27B3"/>
    <w:rsid w:val="00EB06E9"/>
    <w:rsid w:val="00EB129B"/>
    <w:rsid w:val="00EB36EC"/>
    <w:rsid w:val="00EC06A3"/>
    <w:rsid w:val="00EC66F3"/>
    <w:rsid w:val="00EC7EFE"/>
    <w:rsid w:val="00ED252A"/>
    <w:rsid w:val="00ED413C"/>
    <w:rsid w:val="00ED5C6F"/>
    <w:rsid w:val="00EE4AFD"/>
    <w:rsid w:val="00EE7A0F"/>
    <w:rsid w:val="00EF08D8"/>
    <w:rsid w:val="00EF0992"/>
    <w:rsid w:val="00EF21F7"/>
    <w:rsid w:val="00EF6BE2"/>
    <w:rsid w:val="00F00021"/>
    <w:rsid w:val="00F03ED7"/>
    <w:rsid w:val="00F05D49"/>
    <w:rsid w:val="00F140F8"/>
    <w:rsid w:val="00F14F42"/>
    <w:rsid w:val="00F151AC"/>
    <w:rsid w:val="00F152D1"/>
    <w:rsid w:val="00F155F9"/>
    <w:rsid w:val="00F2211B"/>
    <w:rsid w:val="00F238DB"/>
    <w:rsid w:val="00F25C03"/>
    <w:rsid w:val="00F27AA4"/>
    <w:rsid w:val="00F27E9D"/>
    <w:rsid w:val="00F31327"/>
    <w:rsid w:val="00F31DD8"/>
    <w:rsid w:val="00F32BC6"/>
    <w:rsid w:val="00F45CEA"/>
    <w:rsid w:val="00F51A38"/>
    <w:rsid w:val="00F5249F"/>
    <w:rsid w:val="00F55380"/>
    <w:rsid w:val="00F606D0"/>
    <w:rsid w:val="00F60DCC"/>
    <w:rsid w:val="00F6119F"/>
    <w:rsid w:val="00F66059"/>
    <w:rsid w:val="00F74158"/>
    <w:rsid w:val="00F76D17"/>
    <w:rsid w:val="00F7740F"/>
    <w:rsid w:val="00F77BF0"/>
    <w:rsid w:val="00F81438"/>
    <w:rsid w:val="00F8373D"/>
    <w:rsid w:val="00F8384A"/>
    <w:rsid w:val="00F86292"/>
    <w:rsid w:val="00F93455"/>
    <w:rsid w:val="00F9581A"/>
    <w:rsid w:val="00F96636"/>
    <w:rsid w:val="00FA007B"/>
    <w:rsid w:val="00FA13D1"/>
    <w:rsid w:val="00FA4CFD"/>
    <w:rsid w:val="00FB0F23"/>
    <w:rsid w:val="00FB24F8"/>
    <w:rsid w:val="00FB47E9"/>
    <w:rsid w:val="00FB602C"/>
    <w:rsid w:val="00FC1BBF"/>
    <w:rsid w:val="00FC22E4"/>
    <w:rsid w:val="00FC2EA6"/>
    <w:rsid w:val="00FC3DC7"/>
    <w:rsid w:val="00FD3CCC"/>
    <w:rsid w:val="00FD7DBA"/>
    <w:rsid w:val="00FE33B8"/>
    <w:rsid w:val="00FE57F1"/>
    <w:rsid w:val="00FE5F03"/>
    <w:rsid w:val="00FF31D2"/>
    <w:rsid w:val="00FF31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9E2599"/>
  <w15:docId w15:val="{4C288FAA-87CD-479E-800D-A0C32AE63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2790"/>
    <w:pPr>
      <w:spacing w:after="120"/>
    </w:pPr>
    <w:rPr>
      <w:sz w:val="22"/>
      <w:szCs w:val="22"/>
      <w:lang w:eastAsia="en-US"/>
    </w:rPr>
  </w:style>
  <w:style w:type="paragraph" w:styleId="10">
    <w:name w:val="heading 1"/>
    <w:basedOn w:val="a"/>
    <w:next w:val="a"/>
    <w:link w:val="11"/>
    <w:uiPriority w:val="99"/>
    <w:qFormat/>
    <w:rsid w:val="00B04835"/>
    <w:pPr>
      <w:keepNext/>
      <w:keepLines/>
      <w:tabs>
        <w:tab w:val="left" w:pos="426"/>
      </w:tabs>
      <w:spacing w:after="200"/>
      <w:jc w:val="center"/>
      <w:outlineLvl w:val="0"/>
    </w:pPr>
    <w:rPr>
      <w:rFonts w:ascii="Times New Roman" w:eastAsia="Times New Roman" w:hAnsi="Times New Roman"/>
      <w:b/>
      <w:b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366E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Default">
    <w:name w:val="Default"/>
    <w:rsid w:val="00E1563D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character" w:customStyle="1" w:styleId="apple-converted-space">
    <w:name w:val="apple-converted-space"/>
    <w:basedOn w:val="a0"/>
    <w:rsid w:val="0097199B"/>
  </w:style>
  <w:style w:type="character" w:styleId="a4">
    <w:name w:val="Hyperlink"/>
    <w:uiPriority w:val="99"/>
    <w:unhideWhenUsed/>
    <w:rsid w:val="0097199B"/>
    <w:rPr>
      <w:color w:val="0000FF"/>
      <w:u w:val="single"/>
    </w:rPr>
  </w:style>
  <w:style w:type="paragraph" w:styleId="a5">
    <w:name w:val="Balloon Text"/>
    <w:basedOn w:val="a"/>
    <w:link w:val="a6"/>
    <w:semiHidden/>
    <w:rsid w:val="00720A71"/>
    <w:pPr>
      <w:widowControl w:val="0"/>
      <w:autoSpaceDE w:val="0"/>
      <w:autoSpaceDN w:val="0"/>
      <w:adjustRightInd w:val="0"/>
      <w:spacing w:after="0"/>
    </w:pPr>
    <w:rPr>
      <w:rFonts w:ascii="Tahoma" w:eastAsia="Times New Roman" w:hAnsi="Tahoma"/>
      <w:sz w:val="16"/>
      <w:szCs w:val="16"/>
      <w:lang w:eastAsia="ru-RU"/>
    </w:rPr>
  </w:style>
  <w:style w:type="character" w:customStyle="1" w:styleId="a6">
    <w:name w:val="Текст выноски Знак"/>
    <w:link w:val="a5"/>
    <w:semiHidden/>
    <w:rsid w:val="00720A71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List Paragraph"/>
    <w:basedOn w:val="a"/>
    <w:uiPriority w:val="34"/>
    <w:qFormat/>
    <w:rsid w:val="00720A71"/>
    <w:pPr>
      <w:ind w:left="720"/>
      <w:contextualSpacing/>
    </w:pPr>
  </w:style>
  <w:style w:type="paragraph" w:styleId="a8">
    <w:name w:val="Body Text Indent"/>
    <w:basedOn w:val="a"/>
    <w:link w:val="a9"/>
    <w:uiPriority w:val="99"/>
    <w:semiHidden/>
    <w:unhideWhenUsed/>
    <w:rsid w:val="002D7115"/>
    <w:pPr>
      <w:ind w:left="283"/>
    </w:pPr>
  </w:style>
  <w:style w:type="character" w:customStyle="1" w:styleId="a9">
    <w:name w:val="Основной текст с отступом Знак"/>
    <w:basedOn w:val="a0"/>
    <w:link w:val="a8"/>
    <w:uiPriority w:val="99"/>
    <w:semiHidden/>
    <w:rsid w:val="002D7115"/>
  </w:style>
  <w:style w:type="paragraph" w:customStyle="1" w:styleId="Style1">
    <w:name w:val="Style1"/>
    <w:basedOn w:val="a"/>
    <w:rsid w:val="001A26D8"/>
    <w:pPr>
      <w:spacing w:after="0"/>
      <w:jc w:val="center"/>
    </w:pPr>
    <w:rPr>
      <w:rFonts w:ascii="Arial" w:hAnsi="Arial"/>
      <w:i/>
      <w:noProof/>
      <w:sz w:val="18"/>
      <w:szCs w:val="20"/>
      <w:lang w:val="en-AU"/>
    </w:rPr>
  </w:style>
  <w:style w:type="paragraph" w:styleId="aa">
    <w:name w:val="footer"/>
    <w:basedOn w:val="a"/>
    <w:link w:val="ab"/>
    <w:uiPriority w:val="99"/>
    <w:rsid w:val="001A26D8"/>
    <w:pPr>
      <w:tabs>
        <w:tab w:val="center" w:pos="4677"/>
        <w:tab w:val="right" w:pos="9355"/>
      </w:tabs>
      <w:spacing w:after="0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ab">
    <w:name w:val="Нижний колонтитул Знак"/>
    <w:link w:val="aa"/>
    <w:uiPriority w:val="99"/>
    <w:rsid w:val="001A26D8"/>
    <w:rPr>
      <w:rFonts w:ascii="Times New Roman" w:eastAsia="Times New Roman" w:hAnsi="Times New Roman"/>
      <w:color w:val="000000"/>
      <w:sz w:val="24"/>
      <w:szCs w:val="24"/>
    </w:rPr>
  </w:style>
  <w:style w:type="paragraph" w:styleId="ac">
    <w:name w:val="Body Text"/>
    <w:basedOn w:val="a"/>
    <w:link w:val="ad"/>
    <w:uiPriority w:val="99"/>
    <w:semiHidden/>
    <w:unhideWhenUsed/>
    <w:rsid w:val="001A26D8"/>
  </w:style>
  <w:style w:type="character" w:customStyle="1" w:styleId="ad">
    <w:name w:val="Основной текст Знак"/>
    <w:link w:val="ac"/>
    <w:uiPriority w:val="99"/>
    <w:semiHidden/>
    <w:rsid w:val="001A26D8"/>
    <w:rPr>
      <w:sz w:val="22"/>
      <w:szCs w:val="22"/>
      <w:lang w:eastAsia="en-US"/>
    </w:rPr>
  </w:style>
  <w:style w:type="paragraph" w:styleId="ae">
    <w:name w:val="header"/>
    <w:basedOn w:val="a"/>
    <w:link w:val="af"/>
    <w:uiPriority w:val="99"/>
    <w:unhideWhenUsed/>
    <w:rsid w:val="0006392D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rsid w:val="0006392D"/>
    <w:rPr>
      <w:sz w:val="22"/>
      <w:szCs w:val="22"/>
      <w:lang w:eastAsia="en-US"/>
    </w:rPr>
  </w:style>
  <w:style w:type="character" w:customStyle="1" w:styleId="11">
    <w:name w:val="Заголовок 1 Знак"/>
    <w:link w:val="10"/>
    <w:uiPriority w:val="99"/>
    <w:rsid w:val="00B048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CM22">
    <w:name w:val="CM22"/>
    <w:basedOn w:val="Default"/>
    <w:next w:val="Default"/>
    <w:uiPriority w:val="99"/>
    <w:rsid w:val="00B04835"/>
    <w:pPr>
      <w:widowControl w:val="0"/>
    </w:pPr>
    <w:rPr>
      <w:rFonts w:ascii="FNONH H+ TT E 82o 00" w:eastAsia="Times New Roman" w:hAnsi="FNONH H+ TT E 82o 00" w:cs="Times New Roman"/>
      <w:color w:val="auto"/>
      <w:lang w:eastAsia="ru-RU"/>
    </w:rPr>
  </w:style>
  <w:style w:type="paragraph" w:styleId="1">
    <w:name w:val="toc 1"/>
    <w:basedOn w:val="a"/>
    <w:next w:val="a"/>
    <w:autoRedefine/>
    <w:uiPriority w:val="39"/>
    <w:rsid w:val="00C240C1"/>
    <w:pPr>
      <w:numPr>
        <w:numId w:val="29"/>
      </w:numPr>
      <w:tabs>
        <w:tab w:val="left" w:pos="426"/>
        <w:tab w:val="right" w:leader="dot" w:pos="9214"/>
      </w:tabs>
      <w:spacing w:after="100" w:line="276" w:lineRule="auto"/>
      <w:ind w:left="0" w:firstLine="0"/>
      <w:jc w:val="both"/>
    </w:pPr>
    <w:rPr>
      <w:rFonts w:ascii="Times New Roman" w:hAnsi="Times New Roman"/>
      <w:sz w:val="24"/>
    </w:rPr>
  </w:style>
  <w:style w:type="paragraph" w:customStyle="1" w:styleId="FORMATTEXT">
    <w:name w:val=".FORMATTEXT"/>
    <w:uiPriority w:val="99"/>
    <w:rsid w:val="00B048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0">
    <w:name w:val="Table Grid"/>
    <w:basedOn w:val="a1"/>
    <w:uiPriority w:val="59"/>
    <w:rsid w:val="009362A4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unhideWhenUsed/>
    <w:rsid w:val="007C1062"/>
    <w:rPr>
      <w:sz w:val="16"/>
      <w:szCs w:val="16"/>
    </w:rPr>
  </w:style>
  <w:style w:type="paragraph" w:styleId="af2">
    <w:name w:val="annotation text"/>
    <w:basedOn w:val="a"/>
    <w:link w:val="af3"/>
    <w:unhideWhenUsed/>
    <w:rsid w:val="007C1062"/>
    <w:pPr>
      <w:spacing w:after="200"/>
    </w:pPr>
    <w:rPr>
      <w:rFonts w:ascii="Times New Roman" w:hAnsi="Times New Roman"/>
      <w:sz w:val="20"/>
      <w:szCs w:val="20"/>
    </w:rPr>
  </w:style>
  <w:style w:type="character" w:customStyle="1" w:styleId="af3">
    <w:name w:val="Текст примечания Знак"/>
    <w:link w:val="af2"/>
    <w:rsid w:val="007C1062"/>
    <w:rPr>
      <w:rFonts w:ascii="Times New Roman" w:hAnsi="Times New Roman"/>
      <w:lang w:eastAsia="en-US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F4ABF"/>
    <w:pPr>
      <w:spacing w:after="120"/>
    </w:pPr>
    <w:rPr>
      <w:rFonts w:ascii="Calibri" w:hAnsi="Calibri"/>
      <w:b/>
      <w:bCs/>
    </w:rPr>
  </w:style>
  <w:style w:type="character" w:customStyle="1" w:styleId="af5">
    <w:name w:val="Тема примечания Знак"/>
    <w:link w:val="af4"/>
    <w:uiPriority w:val="99"/>
    <w:semiHidden/>
    <w:rsid w:val="000F4ABF"/>
    <w:rPr>
      <w:rFonts w:ascii="Times New Roman" w:hAnsi="Times New Roman"/>
      <w:b/>
      <w:bCs/>
      <w:lang w:eastAsia="en-US"/>
    </w:rPr>
  </w:style>
  <w:style w:type="paragraph" w:styleId="2">
    <w:name w:val="Body Text 2"/>
    <w:basedOn w:val="a"/>
    <w:link w:val="20"/>
    <w:uiPriority w:val="99"/>
    <w:semiHidden/>
    <w:unhideWhenUsed/>
    <w:rsid w:val="00C240C1"/>
    <w:pPr>
      <w:spacing w:line="480" w:lineRule="auto"/>
    </w:pPr>
  </w:style>
  <w:style w:type="character" w:customStyle="1" w:styleId="20">
    <w:name w:val="Основной текст 2 Знак"/>
    <w:link w:val="2"/>
    <w:uiPriority w:val="99"/>
    <w:semiHidden/>
    <w:rsid w:val="00C240C1"/>
    <w:rPr>
      <w:sz w:val="22"/>
      <w:szCs w:val="22"/>
      <w:lang w:eastAsia="en-US"/>
    </w:rPr>
  </w:style>
  <w:style w:type="paragraph" w:styleId="3">
    <w:name w:val="Body Text 3"/>
    <w:basedOn w:val="a"/>
    <w:link w:val="30"/>
    <w:uiPriority w:val="99"/>
    <w:semiHidden/>
    <w:unhideWhenUsed/>
    <w:rsid w:val="00C240C1"/>
    <w:rPr>
      <w:sz w:val="16"/>
      <w:szCs w:val="16"/>
    </w:rPr>
  </w:style>
  <w:style w:type="character" w:customStyle="1" w:styleId="30">
    <w:name w:val="Основной текст 3 Знак"/>
    <w:link w:val="3"/>
    <w:uiPriority w:val="99"/>
    <w:semiHidden/>
    <w:rsid w:val="00C240C1"/>
    <w:rPr>
      <w:sz w:val="16"/>
      <w:szCs w:val="16"/>
      <w:lang w:eastAsia="en-US"/>
    </w:rPr>
  </w:style>
  <w:style w:type="paragraph" w:customStyle="1" w:styleId="12">
    <w:name w:val="Обычный1"/>
    <w:rsid w:val="00C240C1"/>
    <w:pPr>
      <w:widowControl w:val="0"/>
    </w:pPr>
    <w:rPr>
      <w:rFonts w:ascii="Times New Roman" w:eastAsia="Times New Roman" w:hAnsi="Times New Roman"/>
      <w:snapToGrid w:val="0"/>
    </w:rPr>
  </w:style>
  <w:style w:type="paragraph" w:styleId="21">
    <w:name w:val="Body Text Indent 2"/>
    <w:basedOn w:val="a"/>
    <w:link w:val="22"/>
    <w:uiPriority w:val="99"/>
    <w:semiHidden/>
    <w:unhideWhenUsed/>
    <w:rsid w:val="009D3248"/>
    <w:pPr>
      <w:spacing w:line="480" w:lineRule="auto"/>
      <w:ind w:left="283"/>
    </w:pPr>
  </w:style>
  <w:style w:type="character" w:customStyle="1" w:styleId="22">
    <w:name w:val="Основной текст с отступом 2 Знак"/>
    <w:link w:val="21"/>
    <w:uiPriority w:val="99"/>
    <w:semiHidden/>
    <w:rsid w:val="009D3248"/>
    <w:rPr>
      <w:sz w:val="22"/>
      <w:szCs w:val="22"/>
      <w:lang w:eastAsia="en-US"/>
    </w:rPr>
  </w:style>
  <w:style w:type="table" w:customStyle="1" w:styleId="13">
    <w:name w:val="Сетка таблицы1"/>
    <w:basedOn w:val="a1"/>
    <w:next w:val="af0"/>
    <w:uiPriority w:val="59"/>
    <w:rsid w:val="00FB602C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Unresolved Mention"/>
    <w:basedOn w:val="a0"/>
    <w:uiPriority w:val="99"/>
    <w:semiHidden/>
    <w:unhideWhenUsed/>
    <w:rsid w:val="00B137D2"/>
    <w:rPr>
      <w:color w:val="605E5C"/>
      <w:shd w:val="clear" w:color="auto" w:fill="E1DFDD"/>
    </w:rPr>
  </w:style>
  <w:style w:type="character" w:styleId="af7">
    <w:name w:val="Placeholder Text"/>
    <w:basedOn w:val="a0"/>
    <w:uiPriority w:val="99"/>
    <w:semiHidden/>
    <w:rsid w:val="002443EB"/>
    <w:rPr>
      <w:color w:val="808080"/>
    </w:rPr>
  </w:style>
  <w:style w:type="character" w:styleId="af8">
    <w:name w:val="FollowedHyperlink"/>
    <w:basedOn w:val="a0"/>
    <w:uiPriority w:val="99"/>
    <w:semiHidden/>
    <w:unhideWhenUsed/>
    <w:rsid w:val="00696FE3"/>
    <w:rPr>
      <w:color w:val="800080" w:themeColor="followedHyperlink"/>
      <w:u w:val="single"/>
    </w:rPr>
  </w:style>
  <w:style w:type="table" w:customStyle="1" w:styleId="23">
    <w:name w:val="Сетка таблицы2"/>
    <w:basedOn w:val="a1"/>
    <w:next w:val="af0"/>
    <w:uiPriority w:val="39"/>
    <w:rsid w:val="00FE57F1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4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2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726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2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8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7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74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0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7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92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6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7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0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0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1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3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A94FAA-3FBE-4FD3-B32A-C2C7CA2160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7</TotalTime>
  <Pages>10</Pages>
  <Words>785</Words>
  <Characters>4477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ГТУ им. Н. Э. Баумана</Company>
  <LinksUpToDate>false</LinksUpToDate>
  <CharactersWithSpaces>5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boratory400</dc:creator>
  <cp:lastModifiedBy>Ivan</cp:lastModifiedBy>
  <cp:revision>63</cp:revision>
  <cp:lastPrinted>2021-04-17T08:51:00Z</cp:lastPrinted>
  <dcterms:created xsi:type="dcterms:W3CDTF">2019-12-10T20:29:00Z</dcterms:created>
  <dcterms:modified xsi:type="dcterms:W3CDTF">2021-05-18T14:49:00Z</dcterms:modified>
</cp:coreProperties>
</file>